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9821C9" w:rsidRPr="005E5DFC" w:rsidRDefault="00CD6C27" w:rsidP="00CD6C27">
      <w:pPr>
        <w:jc w:val="center"/>
        <w:rPr>
          <w:rFonts w:ascii="仿宋" w:eastAsia="仿宋" w:hAnsi="仿宋"/>
          <w:b/>
          <w:sz w:val="36"/>
          <w:szCs w:val="36"/>
        </w:rPr>
      </w:pPr>
      <w:r>
        <w:rPr>
          <w:rFonts w:ascii="仿宋" w:eastAsia="仿宋" w:hAnsi="仿宋"/>
          <w:b/>
          <w:sz w:val="36"/>
          <w:szCs w:val="36"/>
        </w:rPr>
        <w:t>D6K</w:t>
      </w:r>
      <w:r>
        <w:rPr>
          <w:rFonts w:ascii="仿宋" w:eastAsia="仿宋" w:hAnsi="仿宋" w:hint="eastAsia"/>
          <w:b/>
          <w:sz w:val="36"/>
          <w:szCs w:val="36"/>
        </w:rPr>
        <w:t>-</w:t>
      </w:r>
      <w:r>
        <w:rPr>
          <w:rFonts w:ascii="仿宋" w:eastAsia="仿宋" w:hAnsi="仿宋"/>
          <w:b/>
          <w:sz w:val="36"/>
          <w:szCs w:val="36"/>
        </w:rPr>
        <w:t>graph</w:t>
      </w:r>
      <w:r w:rsidR="005951E5" w:rsidRPr="005E5DFC">
        <w:rPr>
          <w:rFonts w:ascii="仿宋" w:eastAsia="仿宋" w:hAnsi="仿宋"/>
          <w:b/>
          <w:sz w:val="36"/>
          <w:szCs w:val="36"/>
        </w:rPr>
        <w:t>测试大纲</w:t>
      </w:r>
      <w:r>
        <w:rPr>
          <w:rFonts w:ascii="仿宋" w:eastAsia="仿宋" w:hAnsi="仿宋" w:hint="eastAsia"/>
          <w:b/>
          <w:sz w:val="36"/>
          <w:szCs w:val="36"/>
        </w:rPr>
        <w:t>V1.0</w:t>
      </w:r>
    </w:p>
    <w:p w:rsidR="0071215C" w:rsidRPr="005E5DFC" w:rsidRDefault="0071215C" w:rsidP="0071215C">
      <w:pPr>
        <w:jc w:val="center"/>
        <w:rPr>
          <w:rFonts w:ascii="仿宋" w:eastAsia="仿宋" w:hAnsi="仿宋"/>
          <w:b/>
          <w:sz w:val="36"/>
          <w:szCs w:val="36"/>
        </w:rPr>
      </w:pPr>
    </w:p>
    <w:p w:rsidR="0071215C" w:rsidRPr="00E33EF3" w:rsidRDefault="005951E5" w:rsidP="00612300">
      <w:pPr>
        <w:pStyle w:val="a5"/>
        <w:numPr>
          <w:ilvl w:val="0"/>
          <w:numId w:val="1"/>
        </w:numPr>
        <w:ind w:firstLineChars="0"/>
        <w:rPr>
          <w:rFonts w:ascii="仿宋" w:eastAsia="仿宋" w:hAnsi="仿宋"/>
          <w:b/>
          <w:szCs w:val="21"/>
        </w:rPr>
      </w:pPr>
      <w:r w:rsidRPr="00E33EF3">
        <w:rPr>
          <w:rFonts w:ascii="仿宋" w:eastAsia="仿宋" w:hAnsi="仿宋" w:hint="eastAsia"/>
          <w:b/>
          <w:szCs w:val="21"/>
        </w:rPr>
        <w:t>测试</w:t>
      </w:r>
      <w:r w:rsidR="0071215C" w:rsidRPr="00E33EF3">
        <w:rPr>
          <w:rFonts w:ascii="仿宋" w:eastAsia="仿宋" w:hAnsi="仿宋"/>
          <w:b/>
          <w:szCs w:val="21"/>
        </w:rPr>
        <w:t>目的</w:t>
      </w:r>
    </w:p>
    <w:p w:rsidR="005951E5" w:rsidRPr="00E33EF3" w:rsidRDefault="005951E5" w:rsidP="0071215C">
      <w:pPr>
        <w:ind w:firstLine="420"/>
        <w:rPr>
          <w:rFonts w:ascii="仿宋" w:eastAsia="仿宋" w:hAnsi="仿宋"/>
          <w:szCs w:val="21"/>
        </w:rPr>
      </w:pPr>
      <w:r w:rsidRPr="00E33EF3">
        <w:rPr>
          <w:rFonts w:ascii="仿宋" w:eastAsia="仿宋" w:hAnsi="仿宋"/>
          <w:szCs w:val="21"/>
        </w:rPr>
        <w:t>通过测试验证该</w:t>
      </w:r>
      <w:r w:rsidR="00027A48" w:rsidRPr="00E33EF3">
        <w:rPr>
          <w:rFonts w:ascii="仿宋" w:eastAsia="仿宋" w:hAnsi="仿宋" w:hint="eastAsia"/>
          <w:szCs w:val="21"/>
        </w:rPr>
        <w:t>软件功能</w:t>
      </w:r>
      <w:r w:rsidRPr="00E33EF3">
        <w:rPr>
          <w:rFonts w:ascii="仿宋" w:eastAsia="仿宋" w:hAnsi="仿宋"/>
          <w:szCs w:val="21"/>
        </w:rPr>
        <w:t>已经达到设计指标</w:t>
      </w:r>
    </w:p>
    <w:p w:rsidR="002250E2" w:rsidRPr="00E33EF3" w:rsidRDefault="002250E2" w:rsidP="002250E2">
      <w:pPr>
        <w:rPr>
          <w:rFonts w:ascii="仿宋" w:eastAsia="仿宋" w:hAnsi="仿宋"/>
          <w:szCs w:val="21"/>
        </w:rPr>
      </w:pPr>
    </w:p>
    <w:p w:rsidR="005951E5" w:rsidRPr="00E33EF3" w:rsidRDefault="005951E5" w:rsidP="005951E5">
      <w:pPr>
        <w:rPr>
          <w:rFonts w:ascii="仿宋" w:eastAsia="仿宋" w:hAnsi="仿宋"/>
          <w:b/>
          <w:szCs w:val="21"/>
        </w:rPr>
      </w:pPr>
      <w:r w:rsidRPr="00E33EF3">
        <w:rPr>
          <w:rFonts w:ascii="仿宋" w:eastAsia="仿宋" w:hAnsi="仿宋" w:hint="eastAsia"/>
          <w:b/>
          <w:szCs w:val="21"/>
        </w:rPr>
        <w:t>二．测试环境</w:t>
      </w:r>
    </w:p>
    <w:p w:rsidR="005951E5" w:rsidRPr="00E33EF3" w:rsidRDefault="005951E5" w:rsidP="005951E5">
      <w:pPr>
        <w:rPr>
          <w:rFonts w:ascii="仿宋" w:eastAsia="仿宋" w:hAnsi="仿宋"/>
          <w:szCs w:val="21"/>
        </w:rPr>
      </w:pPr>
      <w:r w:rsidRPr="00E33EF3">
        <w:rPr>
          <w:rFonts w:ascii="仿宋" w:eastAsia="仿宋" w:hAnsi="仿宋" w:hint="eastAsia"/>
          <w:szCs w:val="21"/>
        </w:rPr>
        <w:t xml:space="preserve">   </w:t>
      </w:r>
      <w:r w:rsidR="00F135E4" w:rsidRPr="00E33EF3">
        <w:rPr>
          <w:rFonts w:ascii="仿宋" w:eastAsia="仿宋" w:hAnsi="仿宋"/>
          <w:szCs w:val="21"/>
        </w:rPr>
        <w:t xml:space="preserve"> 2.1</w:t>
      </w:r>
      <w:r w:rsidRPr="00E33EF3">
        <w:rPr>
          <w:rFonts w:ascii="仿宋" w:eastAsia="仿宋" w:hAnsi="仿宋"/>
          <w:szCs w:val="21"/>
        </w:rPr>
        <w:t>设备清单</w:t>
      </w:r>
    </w:p>
    <w:tbl>
      <w:tblPr>
        <w:tblStyle w:val="a6"/>
        <w:tblW w:w="0" w:type="auto"/>
        <w:tblInd w:w="360" w:type="dxa"/>
        <w:tblLook w:val="04A0" w:firstRow="1" w:lastRow="0" w:firstColumn="1" w:lastColumn="0" w:noHBand="0" w:noVBand="1"/>
      </w:tblPr>
      <w:tblGrid>
        <w:gridCol w:w="769"/>
        <w:gridCol w:w="2694"/>
        <w:gridCol w:w="992"/>
        <w:gridCol w:w="850"/>
        <w:gridCol w:w="2631"/>
      </w:tblGrid>
      <w:tr w:rsidR="005951E5" w:rsidRPr="00E33EF3" w:rsidTr="008C3C11">
        <w:tc>
          <w:tcPr>
            <w:tcW w:w="769" w:type="dxa"/>
          </w:tcPr>
          <w:p w:rsidR="005951E5" w:rsidRPr="006962A8" w:rsidRDefault="005951E5" w:rsidP="006962A8">
            <w:pPr>
              <w:pStyle w:val="a5"/>
              <w:ind w:firstLineChars="0" w:firstLine="0"/>
              <w:jc w:val="center"/>
              <w:rPr>
                <w:rFonts w:ascii="仿宋" w:eastAsia="仿宋" w:hAnsi="仿宋"/>
                <w:b/>
                <w:szCs w:val="21"/>
              </w:rPr>
            </w:pPr>
            <w:r w:rsidRPr="006962A8">
              <w:rPr>
                <w:rFonts w:ascii="仿宋" w:eastAsia="仿宋" w:hAnsi="仿宋" w:hint="eastAsia"/>
                <w:b/>
                <w:szCs w:val="21"/>
              </w:rPr>
              <w:t>序号</w:t>
            </w:r>
          </w:p>
        </w:tc>
        <w:tc>
          <w:tcPr>
            <w:tcW w:w="2694" w:type="dxa"/>
          </w:tcPr>
          <w:p w:rsidR="005951E5" w:rsidRPr="006962A8" w:rsidRDefault="005951E5" w:rsidP="006962A8">
            <w:pPr>
              <w:pStyle w:val="a5"/>
              <w:ind w:firstLineChars="0" w:firstLine="0"/>
              <w:jc w:val="center"/>
              <w:rPr>
                <w:rFonts w:ascii="仿宋" w:eastAsia="仿宋" w:hAnsi="仿宋"/>
                <w:b/>
                <w:szCs w:val="21"/>
              </w:rPr>
            </w:pPr>
            <w:r w:rsidRPr="006962A8">
              <w:rPr>
                <w:rFonts w:ascii="仿宋" w:eastAsia="仿宋" w:hAnsi="仿宋" w:hint="eastAsia"/>
                <w:b/>
                <w:szCs w:val="21"/>
              </w:rPr>
              <w:t>设备</w:t>
            </w:r>
            <w:r w:rsidRPr="006962A8">
              <w:rPr>
                <w:rFonts w:ascii="仿宋" w:eastAsia="仿宋" w:hAnsi="仿宋"/>
                <w:b/>
                <w:szCs w:val="21"/>
              </w:rPr>
              <w:t>清单</w:t>
            </w:r>
          </w:p>
        </w:tc>
        <w:tc>
          <w:tcPr>
            <w:tcW w:w="992" w:type="dxa"/>
          </w:tcPr>
          <w:p w:rsidR="005951E5" w:rsidRPr="006962A8" w:rsidRDefault="005951E5" w:rsidP="006962A8">
            <w:pPr>
              <w:pStyle w:val="a5"/>
              <w:ind w:firstLineChars="0" w:firstLine="0"/>
              <w:jc w:val="center"/>
              <w:rPr>
                <w:rFonts w:ascii="仿宋" w:eastAsia="仿宋" w:hAnsi="仿宋"/>
                <w:b/>
                <w:szCs w:val="21"/>
              </w:rPr>
            </w:pPr>
            <w:r w:rsidRPr="006962A8">
              <w:rPr>
                <w:rFonts w:ascii="仿宋" w:eastAsia="仿宋" w:hAnsi="仿宋" w:hint="eastAsia"/>
                <w:b/>
                <w:szCs w:val="21"/>
              </w:rPr>
              <w:t>型号</w:t>
            </w:r>
          </w:p>
        </w:tc>
        <w:tc>
          <w:tcPr>
            <w:tcW w:w="850" w:type="dxa"/>
          </w:tcPr>
          <w:p w:rsidR="005951E5" w:rsidRPr="006962A8" w:rsidRDefault="005951E5" w:rsidP="006962A8">
            <w:pPr>
              <w:pStyle w:val="a5"/>
              <w:ind w:firstLineChars="0" w:firstLine="0"/>
              <w:jc w:val="center"/>
              <w:rPr>
                <w:rFonts w:ascii="仿宋" w:eastAsia="仿宋" w:hAnsi="仿宋"/>
                <w:b/>
                <w:szCs w:val="21"/>
              </w:rPr>
            </w:pPr>
            <w:r w:rsidRPr="006962A8">
              <w:rPr>
                <w:rFonts w:ascii="仿宋" w:eastAsia="仿宋" w:hAnsi="仿宋" w:hint="eastAsia"/>
                <w:b/>
                <w:szCs w:val="21"/>
              </w:rPr>
              <w:t>数量</w:t>
            </w:r>
          </w:p>
        </w:tc>
        <w:tc>
          <w:tcPr>
            <w:tcW w:w="2631" w:type="dxa"/>
          </w:tcPr>
          <w:p w:rsidR="005951E5" w:rsidRPr="006962A8" w:rsidRDefault="005951E5" w:rsidP="006962A8">
            <w:pPr>
              <w:pStyle w:val="a5"/>
              <w:ind w:firstLineChars="0" w:firstLine="0"/>
              <w:jc w:val="center"/>
              <w:rPr>
                <w:rFonts w:ascii="仿宋" w:eastAsia="仿宋" w:hAnsi="仿宋"/>
                <w:b/>
                <w:szCs w:val="21"/>
              </w:rPr>
            </w:pPr>
            <w:r w:rsidRPr="006962A8">
              <w:rPr>
                <w:rFonts w:ascii="仿宋" w:eastAsia="仿宋" w:hAnsi="仿宋" w:hint="eastAsia"/>
                <w:b/>
                <w:szCs w:val="21"/>
              </w:rPr>
              <w:t>备注</w:t>
            </w:r>
          </w:p>
        </w:tc>
      </w:tr>
      <w:tr w:rsidR="005951E5" w:rsidRPr="00E33EF3" w:rsidTr="008C3C11">
        <w:tc>
          <w:tcPr>
            <w:tcW w:w="769" w:type="dxa"/>
          </w:tcPr>
          <w:p w:rsidR="005951E5" w:rsidRPr="00E33EF3" w:rsidRDefault="005951E5" w:rsidP="005951E5">
            <w:pPr>
              <w:pStyle w:val="a5"/>
              <w:ind w:firstLineChars="0" w:firstLine="0"/>
              <w:rPr>
                <w:rFonts w:ascii="仿宋" w:eastAsia="仿宋" w:hAnsi="仿宋"/>
                <w:szCs w:val="21"/>
              </w:rPr>
            </w:pPr>
            <w:r w:rsidRPr="00E33EF3">
              <w:rPr>
                <w:rFonts w:ascii="仿宋" w:eastAsia="仿宋" w:hAnsi="仿宋" w:hint="eastAsia"/>
                <w:szCs w:val="21"/>
              </w:rPr>
              <w:t>1</w:t>
            </w:r>
          </w:p>
        </w:tc>
        <w:tc>
          <w:tcPr>
            <w:tcW w:w="2694" w:type="dxa"/>
          </w:tcPr>
          <w:p w:rsidR="005951E5" w:rsidRPr="00E33EF3" w:rsidRDefault="005951E5" w:rsidP="005951E5">
            <w:pPr>
              <w:pStyle w:val="a5"/>
              <w:ind w:firstLineChars="0" w:firstLine="0"/>
              <w:rPr>
                <w:rFonts w:ascii="仿宋" w:eastAsia="仿宋" w:hAnsi="仿宋"/>
                <w:szCs w:val="21"/>
              </w:rPr>
            </w:pPr>
            <w:r w:rsidRPr="00E33EF3">
              <w:rPr>
                <w:rFonts w:ascii="仿宋" w:eastAsia="仿宋" w:hAnsi="仿宋"/>
                <w:color w:val="000000"/>
                <w:szCs w:val="21"/>
              </w:rPr>
              <w:t xml:space="preserve">Dell </w:t>
            </w:r>
            <w:r w:rsidR="00F135E4" w:rsidRPr="00E33EF3">
              <w:rPr>
                <w:rFonts w:ascii="仿宋" w:eastAsia="仿宋" w:hAnsi="仿宋"/>
                <w:color w:val="000000"/>
                <w:szCs w:val="21"/>
              </w:rPr>
              <w:t>7810</w:t>
            </w:r>
            <w:r w:rsidRPr="00E33EF3">
              <w:rPr>
                <w:rFonts w:ascii="仿宋" w:eastAsia="仿宋" w:hAnsi="仿宋"/>
                <w:color w:val="000000"/>
                <w:szCs w:val="21"/>
              </w:rPr>
              <w:t>工作站</w:t>
            </w:r>
          </w:p>
        </w:tc>
        <w:tc>
          <w:tcPr>
            <w:tcW w:w="992" w:type="dxa"/>
          </w:tcPr>
          <w:p w:rsidR="005951E5" w:rsidRPr="00E33EF3" w:rsidRDefault="00F135E4" w:rsidP="005951E5">
            <w:pPr>
              <w:pStyle w:val="a5"/>
              <w:ind w:firstLineChars="0" w:firstLine="0"/>
              <w:rPr>
                <w:rFonts w:ascii="仿宋" w:eastAsia="仿宋" w:hAnsi="仿宋"/>
                <w:szCs w:val="21"/>
              </w:rPr>
            </w:pPr>
            <w:r w:rsidRPr="00E33EF3">
              <w:rPr>
                <w:rFonts w:ascii="仿宋" w:eastAsia="仿宋" w:hAnsi="仿宋"/>
                <w:color w:val="000000"/>
                <w:szCs w:val="21"/>
              </w:rPr>
              <w:t>Dell 7810</w:t>
            </w:r>
          </w:p>
        </w:tc>
        <w:tc>
          <w:tcPr>
            <w:tcW w:w="850" w:type="dxa"/>
          </w:tcPr>
          <w:p w:rsidR="005951E5" w:rsidRPr="00E33EF3" w:rsidRDefault="00CC30CD" w:rsidP="005951E5">
            <w:pPr>
              <w:pStyle w:val="a5"/>
              <w:ind w:firstLineChars="0" w:firstLine="0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2</w:t>
            </w:r>
          </w:p>
        </w:tc>
        <w:tc>
          <w:tcPr>
            <w:tcW w:w="2631" w:type="dxa"/>
          </w:tcPr>
          <w:p w:rsidR="005951E5" w:rsidRPr="00E33EF3" w:rsidRDefault="00F135E4" w:rsidP="005951E5">
            <w:pPr>
              <w:pStyle w:val="a5"/>
              <w:ind w:firstLineChars="0" w:firstLine="0"/>
              <w:rPr>
                <w:rFonts w:ascii="仿宋" w:eastAsia="仿宋" w:hAnsi="仿宋"/>
                <w:szCs w:val="21"/>
              </w:rPr>
            </w:pPr>
            <w:r w:rsidRPr="00E33EF3">
              <w:rPr>
                <w:rFonts w:ascii="仿宋" w:eastAsia="仿宋" w:hAnsi="仿宋"/>
                <w:szCs w:val="21"/>
              </w:rPr>
              <w:t>CPU</w:t>
            </w:r>
            <w:r w:rsidRPr="00E33EF3">
              <w:rPr>
                <w:rFonts w:ascii="仿宋" w:eastAsia="仿宋" w:hAnsi="仿宋" w:cs="宋体"/>
                <w:szCs w:val="21"/>
              </w:rPr>
              <w:t>：&gt;2.8GHz，内存:&gt;4GB，显卡：512M，硬盘：250G、液晶显示器，分辨率：1920*1200，网卡：千兆自适应网卡（两块）</w:t>
            </w:r>
            <w:r w:rsidRPr="00E33EF3">
              <w:rPr>
                <w:rFonts w:ascii="仿宋" w:eastAsia="仿宋" w:hAnsi="仿宋"/>
                <w:szCs w:val="21"/>
              </w:rPr>
              <w:t>；</w:t>
            </w:r>
            <w:r w:rsidRPr="00E33EF3">
              <w:rPr>
                <w:rFonts w:ascii="仿宋" w:eastAsia="仿宋" w:hAnsi="仿宋" w:cs="宋体"/>
                <w:szCs w:val="21"/>
              </w:rPr>
              <w:t>键盘，鼠标</w:t>
            </w:r>
            <w:r w:rsidRPr="00E33EF3">
              <w:rPr>
                <w:rFonts w:ascii="仿宋" w:eastAsia="仿宋" w:hAnsi="仿宋" w:cs="宋体" w:hint="eastAsia"/>
                <w:szCs w:val="21"/>
              </w:rPr>
              <w:t>，</w:t>
            </w:r>
            <w:r w:rsidRPr="00E33EF3">
              <w:rPr>
                <w:rFonts w:ascii="仿宋" w:eastAsia="仿宋" w:hAnsi="仿宋" w:cs="宋体"/>
                <w:szCs w:val="21"/>
              </w:rPr>
              <w:t>win7</w:t>
            </w:r>
            <w:r w:rsidRPr="00E33EF3">
              <w:rPr>
                <w:rFonts w:ascii="仿宋" w:eastAsia="仿宋" w:hAnsi="仿宋" w:cs="宋体" w:hint="eastAsia"/>
                <w:szCs w:val="21"/>
              </w:rPr>
              <w:t>系统</w:t>
            </w:r>
          </w:p>
        </w:tc>
      </w:tr>
      <w:tr w:rsidR="005951E5" w:rsidRPr="00E33EF3" w:rsidTr="008C3C11">
        <w:tc>
          <w:tcPr>
            <w:tcW w:w="769" w:type="dxa"/>
          </w:tcPr>
          <w:p w:rsidR="005951E5" w:rsidRPr="00E33EF3" w:rsidRDefault="00F135E4" w:rsidP="005951E5">
            <w:pPr>
              <w:pStyle w:val="a5"/>
              <w:ind w:firstLineChars="0" w:firstLine="0"/>
              <w:rPr>
                <w:rFonts w:ascii="仿宋" w:eastAsia="仿宋" w:hAnsi="仿宋"/>
                <w:szCs w:val="21"/>
              </w:rPr>
            </w:pPr>
            <w:r w:rsidRPr="00E33EF3">
              <w:rPr>
                <w:rFonts w:ascii="仿宋" w:eastAsia="仿宋" w:hAnsi="仿宋" w:hint="eastAsia"/>
                <w:szCs w:val="21"/>
              </w:rPr>
              <w:t>2</w:t>
            </w:r>
          </w:p>
        </w:tc>
        <w:tc>
          <w:tcPr>
            <w:tcW w:w="2694" w:type="dxa"/>
          </w:tcPr>
          <w:p w:rsidR="005951E5" w:rsidRPr="00E33EF3" w:rsidRDefault="00F135E4" w:rsidP="005951E5">
            <w:pPr>
              <w:pStyle w:val="a5"/>
              <w:ind w:firstLineChars="0" w:firstLine="0"/>
              <w:rPr>
                <w:rFonts w:ascii="仿宋" w:eastAsia="仿宋" w:hAnsi="仿宋"/>
                <w:szCs w:val="21"/>
              </w:rPr>
            </w:pPr>
            <w:r w:rsidRPr="00E33EF3">
              <w:rPr>
                <w:rFonts w:ascii="仿宋" w:eastAsia="仿宋" w:hAnsi="仿宋" w:hint="eastAsia"/>
                <w:szCs w:val="21"/>
              </w:rPr>
              <w:t>DA-C212通信</w:t>
            </w:r>
            <w:r w:rsidRPr="00E33EF3">
              <w:rPr>
                <w:rFonts w:ascii="仿宋" w:eastAsia="仿宋" w:hAnsi="仿宋"/>
                <w:szCs w:val="21"/>
              </w:rPr>
              <w:t>管理机</w:t>
            </w:r>
          </w:p>
        </w:tc>
        <w:tc>
          <w:tcPr>
            <w:tcW w:w="992" w:type="dxa"/>
          </w:tcPr>
          <w:p w:rsidR="005951E5" w:rsidRPr="00E33EF3" w:rsidRDefault="00F135E4" w:rsidP="005951E5">
            <w:pPr>
              <w:pStyle w:val="a5"/>
              <w:ind w:firstLineChars="0" w:firstLine="0"/>
              <w:rPr>
                <w:rFonts w:ascii="仿宋" w:eastAsia="仿宋" w:hAnsi="仿宋"/>
                <w:szCs w:val="21"/>
              </w:rPr>
            </w:pPr>
            <w:r w:rsidRPr="00E33EF3">
              <w:rPr>
                <w:rFonts w:ascii="仿宋" w:eastAsia="仿宋" w:hAnsi="仿宋" w:hint="eastAsia"/>
                <w:szCs w:val="21"/>
              </w:rPr>
              <w:t>DA-C212</w:t>
            </w:r>
          </w:p>
        </w:tc>
        <w:tc>
          <w:tcPr>
            <w:tcW w:w="850" w:type="dxa"/>
          </w:tcPr>
          <w:p w:rsidR="005951E5" w:rsidRPr="00E33EF3" w:rsidRDefault="008929C1" w:rsidP="005951E5">
            <w:pPr>
              <w:pStyle w:val="a5"/>
              <w:ind w:firstLineChars="0" w:firstLine="0"/>
              <w:rPr>
                <w:rFonts w:ascii="仿宋" w:eastAsia="仿宋" w:hAnsi="仿宋"/>
                <w:szCs w:val="21"/>
              </w:rPr>
            </w:pPr>
            <w:r w:rsidRPr="00E33EF3">
              <w:rPr>
                <w:rFonts w:ascii="仿宋" w:eastAsia="仿宋" w:hAnsi="仿宋" w:hint="eastAsia"/>
                <w:szCs w:val="21"/>
              </w:rPr>
              <w:t>2</w:t>
            </w:r>
          </w:p>
        </w:tc>
        <w:tc>
          <w:tcPr>
            <w:tcW w:w="2631" w:type="dxa"/>
          </w:tcPr>
          <w:p w:rsidR="005951E5" w:rsidRPr="00E33EF3" w:rsidRDefault="005951E5" w:rsidP="005951E5">
            <w:pPr>
              <w:pStyle w:val="a5"/>
              <w:ind w:firstLineChars="0" w:firstLine="0"/>
              <w:rPr>
                <w:rFonts w:ascii="仿宋" w:eastAsia="仿宋" w:hAnsi="仿宋"/>
                <w:szCs w:val="21"/>
              </w:rPr>
            </w:pPr>
          </w:p>
        </w:tc>
      </w:tr>
      <w:tr w:rsidR="00F135E4" w:rsidRPr="00E33EF3" w:rsidTr="008C3C11">
        <w:tc>
          <w:tcPr>
            <w:tcW w:w="769" w:type="dxa"/>
          </w:tcPr>
          <w:p w:rsidR="00F135E4" w:rsidRPr="00E33EF3" w:rsidRDefault="00F135E4" w:rsidP="005951E5">
            <w:pPr>
              <w:pStyle w:val="a5"/>
              <w:ind w:firstLineChars="0" w:firstLine="0"/>
              <w:rPr>
                <w:rFonts w:ascii="仿宋" w:eastAsia="仿宋" w:hAnsi="仿宋"/>
                <w:szCs w:val="21"/>
              </w:rPr>
            </w:pPr>
            <w:r w:rsidRPr="00E33EF3">
              <w:rPr>
                <w:rFonts w:ascii="仿宋" w:eastAsia="仿宋" w:hAnsi="仿宋" w:hint="eastAsia"/>
                <w:szCs w:val="21"/>
              </w:rPr>
              <w:t>3</w:t>
            </w:r>
          </w:p>
        </w:tc>
        <w:tc>
          <w:tcPr>
            <w:tcW w:w="2694" w:type="dxa"/>
          </w:tcPr>
          <w:p w:rsidR="00F135E4" w:rsidRPr="00E33EF3" w:rsidRDefault="00F135E4" w:rsidP="005951E5">
            <w:pPr>
              <w:pStyle w:val="a5"/>
              <w:ind w:firstLineChars="0" w:firstLine="0"/>
              <w:rPr>
                <w:rFonts w:ascii="仿宋" w:eastAsia="仿宋" w:hAnsi="仿宋"/>
                <w:szCs w:val="21"/>
              </w:rPr>
            </w:pPr>
            <w:r w:rsidRPr="00E33EF3">
              <w:rPr>
                <w:rFonts w:ascii="仿宋" w:eastAsia="仿宋" w:hAnsi="仿宋" w:hint="eastAsia"/>
                <w:szCs w:val="21"/>
              </w:rPr>
              <w:t>DA-C212通信</w:t>
            </w:r>
            <w:r w:rsidRPr="00E33EF3">
              <w:rPr>
                <w:rFonts w:ascii="仿宋" w:eastAsia="仿宋" w:hAnsi="仿宋"/>
                <w:szCs w:val="21"/>
              </w:rPr>
              <w:t>管理机</w:t>
            </w:r>
            <w:proofErr w:type="gramStart"/>
            <w:r w:rsidRPr="00E33EF3">
              <w:rPr>
                <w:rFonts w:ascii="仿宋" w:eastAsia="仿宋" w:hAnsi="仿宋" w:hint="eastAsia"/>
                <w:szCs w:val="21"/>
              </w:rPr>
              <w:t>调试线</w:t>
            </w:r>
            <w:proofErr w:type="gramEnd"/>
          </w:p>
        </w:tc>
        <w:tc>
          <w:tcPr>
            <w:tcW w:w="992" w:type="dxa"/>
          </w:tcPr>
          <w:p w:rsidR="00F135E4" w:rsidRPr="00E33EF3" w:rsidRDefault="00F135E4" w:rsidP="005951E5">
            <w:pPr>
              <w:pStyle w:val="a5"/>
              <w:ind w:firstLineChars="0" w:firstLine="0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850" w:type="dxa"/>
          </w:tcPr>
          <w:p w:rsidR="00F135E4" w:rsidRPr="00E33EF3" w:rsidRDefault="00617C22" w:rsidP="005951E5">
            <w:pPr>
              <w:pStyle w:val="a5"/>
              <w:ind w:firstLineChars="0" w:firstLine="0"/>
              <w:rPr>
                <w:rFonts w:ascii="仿宋" w:eastAsia="仿宋" w:hAnsi="仿宋"/>
                <w:szCs w:val="21"/>
              </w:rPr>
            </w:pPr>
            <w:r w:rsidRPr="00E33EF3">
              <w:rPr>
                <w:rFonts w:ascii="仿宋" w:eastAsia="仿宋" w:hAnsi="仿宋"/>
                <w:szCs w:val="21"/>
              </w:rPr>
              <w:t>2</w:t>
            </w:r>
          </w:p>
        </w:tc>
        <w:tc>
          <w:tcPr>
            <w:tcW w:w="2631" w:type="dxa"/>
          </w:tcPr>
          <w:p w:rsidR="00F135E4" w:rsidRPr="00E33EF3" w:rsidRDefault="00F135E4" w:rsidP="005951E5">
            <w:pPr>
              <w:pStyle w:val="a5"/>
              <w:ind w:firstLineChars="0" w:firstLine="0"/>
              <w:rPr>
                <w:rFonts w:ascii="仿宋" w:eastAsia="仿宋" w:hAnsi="仿宋"/>
                <w:szCs w:val="21"/>
              </w:rPr>
            </w:pPr>
          </w:p>
        </w:tc>
      </w:tr>
      <w:tr w:rsidR="005951E5" w:rsidRPr="00E33EF3" w:rsidTr="008C3C11">
        <w:tc>
          <w:tcPr>
            <w:tcW w:w="769" w:type="dxa"/>
          </w:tcPr>
          <w:p w:rsidR="005951E5" w:rsidRPr="00E33EF3" w:rsidRDefault="00F135E4" w:rsidP="005951E5">
            <w:pPr>
              <w:pStyle w:val="a5"/>
              <w:ind w:firstLineChars="0" w:firstLine="0"/>
              <w:rPr>
                <w:rFonts w:ascii="仿宋" w:eastAsia="仿宋" w:hAnsi="仿宋"/>
                <w:szCs w:val="21"/>
              </w:rPr>
            </w:pPr>
            <w:r w:rsidRPr="00E33EF3">
              <w:rPr>
                <w:rFonts w:ascii="仿宋" w:eastAsia="仿宋" w:hAnsi="仿宋" w:hint="eastAsia"/>
                <w:szCs w:val="21"/>
              </w:rPr>
              <w:t>4</w:t>
            </w:r>
          </w:p>
        </w:tc>
        <w:tc>
          <w:tcPr>
            <w:tcW w:w="2694" w:type="dxa"/>
          </w:tcPr>
          <w:p w:rsidR="005951E5" w:rsidRPr="00E33EF3" w:rsidRDefault="00F135E4" w:rsidP="005951E5">
            <w:pPr>
              <w:pStyle w:val="a5"/>
              <w:ind w:firstLineChars="0" w:firstLine="0"/>
              <w:rPr>
                <w:rFonts w:ascii="仿宋" w:eastAsia="仿宋" w:hAnsi="仿宋"/>
                <w:szCs w:val="21"/>
              </w:rPr>
            </w:pPr>
            <w:r w:rsidRPr="00E33EF3">
              <w:rPr>
                <w:rFonts w:ascii="仿宋" w:eastAsia="仿宋" w:hAnsi="仿宋" w:hint="eastAsia"/>
                <w:szCs w:val="21"/>
              </w:rPr>
              <w:t>网线</w:t>
            </w:r>
          </w:p>
        </w:tc>
        <w:tc>
          <w:tcPr>
            <w:tcW w:w="992" w:type="dxa"/>
          </w:tcPr>
          <w:p w:rsidR="005951E5" w:rsidRPr="00E33EF3" w:rsidRDefault="005951E5" w:rsidP="005951E5">
            <w:pPr>
              <w:pStyle w:val="a5"/>
              <w:ind w:firstLineChars="0" w:firstLine="0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850" w:type="dxa"/>
          </w:tcPr>
          <w:p w:rsidR="005951E5" w:rsidRPr="00E33EF3" w:rsidRDefault="00F135E4" w:rsidP="005951E5">
            <w:pPr>
              <w:pStyle w:val="a5"/>
              <w:ind w:firstLineChars="0" w:firstLine="0"/>
              <w:rPr>
                <w:rFonts w:ascii="仿宋" w:eastAsia="仿宋" w:hAnsi="仿宋"/>
                <w:szCs w:val="21"/>
              </w:rPr>
            </w:pPr>
            <w:r w:rsidRPr="00E33EF3">
              <w:rPr>
                <w:rFonts w:ascii="仿宋" w:eastAsia="仿宋" w:hAnsi="仿宋" w:hint="eastAsia"/>
                <w:szCs w:val="21"/>
              </w:rPr>
              <w:t>4</w:t>
            </w:r>
          </w:p>
        </w:tc>
        <w:tc>
          <w:tcPr>
            <w:tcW w:w="2631" w:type="dxa"/>
          </w:tcPr>
          <w:p w:rsidR="005951E5" w:rsidRPr="00E33EF3" w:rsidRDefault="005951E5" w:rsidP="005951E5">
            <w:pPr>
              <w:pStyle w:val="a5"/>
              <w:ind w:firstLineChars="0" w:firstLine="0"/>
              <w:rPr>
                <w:rFonts w:ascii="仿宋" w:eastAsia="仿宋" w:hAnsi="仿宋"/>
                <w:szCs w:val="21"/>
              </w:rPr>
            </w:pPr>
          </w:p>
        </w:tc>
      </w:tr>
      <w:tr w:rsidR="005951E5" w:rsidRPr="00E33EF3" w:rsidTr="008C3C11">
        <w:tc>
          <w:tcPr>
            <w:tcW w:w="769" w:type="dxa"/>
          </w:tcPr>
          <w:p w:rsidR="005951E5" w:rsidRPr="00E33EF3" w:rsidRDefault="00F135E4" w:rsidP="005951E5">
            <w:pPr>
              <w:pStyle w:val="a5"/>
              <w:ind w:firstLineChars="0" w:firstLine="0"/>
              <w:rPr>
                <w:rFonts w:ascii="仿宋" w:eastAsia="仿宋" w:hAnsi="仿宋"/>
                <w:szCs w:val="21"/>
              </w:rPr>
            </w:pPr>
            <w:r w:rsidRPr="00E33EF3">
              <w:rPr>
                <w:rFonts w:ascii="仿宋" w:eastAsia="仿宋" w:hAnsi="仿宋" w:hint="eastAsia"/>
                <w:szCs w:val="21"/>
              </w:rPr>
              <w:t>5</w:t>
            </w:r>
          </w:p>
        </w:tc>
        <w:tc>
          <w:tcPr>
            <w:tcW w:w="2694" w:type="dxa"/>
          </w:tcPr>
          <w:p w:rsidR="005951E5" w:rsidRPr="00E33EF3" w:rsidRDefault="00F135E4" w:rsidP="005951E5">
            <w:pPr>
              <w:pStyle w:val="a5"/>
              <w:ind w:firstLineChars="0" w:firstLine="0"/>
              <w:rPr>
                <w:rFonts w:ascii="仿宋" w:eastAsia="仿宋" w:hAnsi="仿宋"/>
                <w:szCs w:val="21"/>
              </w:rPr>
            </w:pPr>
            <w:r w:rsidRPr="00E33EF3">
              <w:rPr>
                <w:rFonts w:ascii="仿宋" w:eastAsia="仿宋" w:hAnsi="仿宋" w:hint="eastAsia"/>
                <w:szCs w:val="21"/>
              </w:rPr>
              <w:t>思科交换机</w:t>
            </w:r>
          </w:p>
        </w:tc>
        <w:tc>
          <w:tcPr>
            <w:tcW w:w="992" w:type="dxa"/>
          </w:tcPr>
          <w:p w:rsidR="005951E5" w:rsidRPr="00E33EF3" w:rsidRDefault="005951E5" w:rsidP="005951E5">
            <w:pPr>
              <w:pStyle w:val="a5"/>
              <w:ind w:firstLineChars="0" w:firstLine="0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850" w:type="dxa"/>
          </w:tcPr>
          <w:p w:rsidR="005951E5" w:rsidRPr="00E33EF3" w:rsidRDefault="00F135E4" w:rsidP="005951E5">
            <w:pPr>
              <w:pStyle w:val="a5"/>
              <w:ind w:firstLineChars="0" w:firstLine="0"/>
              <w:rPr>
                <w:rFonts w:ascii="仿宋" w:eastAsia="仿宋" w:hAnsi="仿宋"/>
                <w:szCs w:val="21"/>
              </w:rPr>
            </w:pPr>
            <w:r w:rsidRPr="00E33EF3">
              <w:rPr>
                <w:rFonts w:ascii="仿宋" w:eastAsia="仿宋" w:hAnsi="仿宋" w:hint="eastAsia"/>
                <w:szCs w:val="21"/>
              </w:rPr>
              <w:t>1</w:t>
            </w:r>
          </w:p>
        </w:tc>
        <w:tc>
          <w:tcPr>
            <w:tcW w:w="2631" w:type="dxa"/>
          </w:tcPr>
          <w:p w:rsidR="005951E5" w:rsidRPr="00E33EF3" w:rsidRDefault="005951E5" w:rsidP="005951E5">
            <w:pPr>
              <w:pStyle w:val="a5"/>
              <w:ind w:firstLineChars="0" w:firstLine="0"/>
              <w:rPr>
                <w:rFonts w:ascii="仿宋" w:eastAsia="仿宋" w:hAnsi="仿宋"/>
                <w:szCs w:val="21"/>
              </w:rPr>
            </w:pPr>
          </w:p>
        </w:tc>
      </w:tr>
      <w:tr w:rsidR="00F135E4" w:rsidRPr="00E33EF3" w:rsidTr="008C3C11">
        <w:tc>
          <w:tcPr>
            <w:tcW w:w="769" w:type="dxa"/>
          </w:tcPr>
          <w:p w:rsidR="00F135E4" w:rsidRPr="00E33EF3" w:rsidRDefault="00F135E4" w:rsidP="005951E5">
            <w:pPr>
              <w:pStyle w:val="a5"/>
              <w:ind w:firstLineChars="0" w:firstLine="0"/>
              <w:rPr>
                <w:rFonts w:ascii="仿宋" w:eastAsia="仿宋" w:hAnsi="仿宋"/>
                <w:szCs w:val="21"/>
              </w:rPr>
            </w:pPr>
            <w:r w:rsidRPr="00E33EF3">
              <w:rPr>
                <w:rFonts w:ascii="仿宋" w:eastAsia="仿宋" w:hAnsi="仿宋" w:hint="eastAsia"/>
                <w:szCs w:val="21"/>
              </w:rPr>
              <w:t>6</w:t>
            </w:r>
          </w:p>
        </w:tc>
        <w:tc>
          <w:tcPr>
            <w:tcW w:w="2694" w:type="dxa"/>
          </w:tcPr>
          <w:p w:rsidR="00F135E4" w:rsidRPr="00E33EF3" w:rsidRDefault="00F135E4" w:rsidP="005951E5">
            <w:pPr>
              <w:pStyle w:val="a5"/>
              <w:ind w:firstLineChars="0" w:firstLine="0"/>
              <w:rPr>
                <w:rFonts w:ascii="仿宋" w:eastAsia="仿宋" w:hAnsi="仿宋"/>
                <w:szCs w:val="21"/>
              </w:rPr>
            </w:pPr>
            <w:r w:rsidRPr="00E33EF3">
              <w:rPr>
                <w:rFonts w:ascii="仿宋" w:eastAsia="仿宋" w:hAnsi="仿宋" w:hint="eastAsia"/>
                <w:szCs w:val="21"/>
              </w:rPr>
              <w:t>电源线</w:t>
            </w:r>
          </w:p>
        </w:tc>
        <w:tc>
          <w:tcPr>
            <w:tcW w:w="992" w:type="dxa"/>
          </w:tcPr>
          <w:p w:rsidR="00F135E4" w:rsidRPr="00E33EF3" w:rsidRDefault="00F135E4" w:rsidP="005951E5">
            <w:pPr>
              <w:pStyle w:val="a5"/>
              <w:ind w:firstLineChars="0" w:firstLine="0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850" w:type="dxa"/>
          </w:tcPr>
          <w:p w:rsidR="00F135E4" w:rsidRPr="00E33EF3" w:rsidRDefault="00F135E4" w:rsidP="005951E5">
            <w:pPr>
              <w:pStyle w:val="a5"/>
              <w:ind w:firstLineChars="0" w:firstLine="0"/>
              <w:rPr>
                <w:rFonts w:ascii="仿宋" w:eastAsia="仿宋" w:hAnsi="仿宋"/>
                <w:szCs w:val="21"/>
              </w:rPr>
            </w:pPr>
            <w:r w:rsidRPr="00E33EF3">
              <w:rPr>
                <w:rFonts w:ascii="仿宋" w:eastAsia="仿宋" w:hAnsi="仿宋" w:hint="eastAsia"/>
                <w:szCs w:val="21"/>
              </w:rPr>
              <w:t>2</w:t>
            </w:r>
          </w:p>
        </w:tc>
        <w:tc>
          <w:tcPr>
            <w:tcW w:w="2631" w:type="dxa"/>
          </w:tcPr>
          <w:p w:rsidR="00F135E4" w:rsidRPr="00E33EF3" w:rsidRDefault="00F135E4" w:rsidP="005951E5">
            <w:pPr>
              <w:pStyle w:val="a5"/>
              <w:ind w:firstLineChars="0" w:firstLine="0"/>
              <w:rPr>
                <w:rFonts w:ascii="仿宋" w:eastAsia="仿宋" w:hAnsi="仿宋"/>
                <w:szCs w:val="21"/>
              </w:rPr>
            </w:pPr>
            <w:r w:rsidRPr="00E33EF3">
              <w:rPr>
                <w:rFonts w:ascii="仿宋" w:eastAsia="仿宋" w:hAnsi="仿宋" w:hint="eastAsia"/>
                <w:szCs w:val="21"/>
              </w:rPr>
              <w:t>供</w:t>
            </w:r>
            <w:r w:rsidR="00CC30CD">
              <w:rPr>
                <w:rFonts w:ascii="仿宋" w:eastAsia="仿宋" w:hAnsi="仿宋" w:hint="eastAsia"/>
                <w:szCs w:val="21"/>
              </w:rPr>
              <w:t>通信管理机</w:t>
            </w:r>
            <w:r w:rsidRPr="00E33EF3">
              <w:rPr>
                <w:rFonts w:ascii="仿宋" w:eastAsia="仿宋" w:hAnsi="仿宋"/>
                <w:szCs w:val="21"/>
              </w:rPr>
              <w:t>使用</w:t>
            </w:r>
          </w:p>
        </w:tc>
      </w:tr>
    </w:tbl>
    <w:p w:rsidR="002250E2" w:rsidRDefault="00D46E14" w:rsidP="00D46E14">
      <w:pPr>
        <w:ind w:firstLine="420"/>
        <w:rPr>
          <w:rFonts w:ascii="仿宋" w:eastAsia="仿宋" w:hAnsi="仿宋"/>
          <w:szCs w:val="21"/>
        </w:rPr>
      </w:pPr>
      <w:r w:rsidRPr="00E33EF3">
        <w:rPr>
          <w:rFonts w:ascii="仿宋" w:eastAsia="仿宋" w:hAnsi="仿宋" w:hint="eastAsia"/>
          <w:szCs w:val="21"/>
        </w:rPr>
        <w:t>2.2测试环境</w:t>
      </w:r>
    </w:p>
    <w:p w:rsidR="00CC30CD" w:rsidRDefault="00CC30CD" w:rsidP="00D46E14">
      <w:pPr>
        <w:ind w:firstLine="420"/>
        <w:rPr>
          <w:rFonts w:ascii="仿宋" w:eastAsia="仿宋" w:hAnsi="仿宋"/>
          <w:szCs w:val="21"/>
        </w:rPr>
      </w:pPr>
      <w:r>
        <w:rPr>
          <w:rFonts w:ascii="仿宋" w:eastAsia="仿宋" w:hAnsi="仿宋" w:hint="eastAsia"/>
          <w:szCs w:val="21"/>
        </w:rPr>
        <w:t xml:space="preserve"> </w:t>
      </w:r>
    </w:p>
    <w:p w:rsidR="00E7567E" w:rsidRPr="00E33EF3" w:rsidRDefault="00CC30CD" w:rsidP="00D46E14">
      <w:pPr>
        <w:ind w:firstLine="420"/>
        <w:rPr>
          <w:rFonts w:ascii="仿宋" w:eastAsia="仿宋" w:hAnsi="仿宋"/>
          <w:szCs w:val="21"/>
        </w:rPr>
      </w:pPr>
      <w:r>
        <w:object w:dxaOrig="5700" w:dyaOrig="337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85pt;height:168.75pt" o:ole="">
            <v:imagedata r:id="rId8" o:title=""/>
          </v:shape>
          <o:OLEObject Type="Embed" ProgID="Visio.Drawing.15" ShapeID="_x0000_i1025" DrawAspect="Content" ObjectID="_1559981561" r:id="rId9"/>
        </w:object>
      </w:r>
    </w:p>
    <w:p w:rsidR="0030313D" w:rsidRPr="00E33EF3" w:rsidRDefault="0030313D" w:rsidP="005E5DFC">
      <w:pPr>
        <w:ind w:firstLine="420"/>
        <w:jc w:val="center"/>
        <w:rPr>
          <w:rFonts w:ascii="仿宋" w:eastAsia="仿宋" w:hAnsi="仿宋"/>
          <w:szCs w:val="21"/>
        </w:rPr>
      </w:pPr>
    </w:p>
    <w:p w:rsidR="00D46E14" w:rsidRPr="00E33EF3" w:rsidRDefault="00D46E14" w:rsidP="00D46E14">
      <w:pPr>
        <w:ind w:firstLine="420"/>
        <w:rPr>
          <w:rFonts w:ascii="仿宋" w:eastAsia="仿宋" w:hAnsi="仿宋"/>
          <w:szCs w:val="21"/>
        </w:rPr>
      </w:pPr>
    </w:p>
    <w:p w:rsidR="00D46E14" w:rsidRPr="00E33EF3" w:rsidRDefault="00F135E4" w:rsidP="00F135E4">
      <w:pPr>
        <w:rPr>
          <w:rFonts w:ascii="仿宋" w:eastAsia="仿宋" w:hAnsi="仿宋"/>
          <w:b/>
          <w:szCs w:val="21"/>
        </w:rPr>
      </w:pPr>
      <w:r w:rsidRPr="00E33EF3">
        <w:rPr>
          <w:rFonts w:ascii="仿宋" w:eastAsia="仿宋" w:hAnsi="仿宋" w:hint="eastAsia"/>
          <w:b/>
          <w:szCs w:val="21"/>
        </w:rPr>
        <w:t>三.测试</w:t>
      </w:r>
      <w:r w:rsidR="0071215C" w:rsidRPr="00E33EF3">
        <w:rPr>
          <w:rFonts w:ascii="仿宋" w:eastAsia="仿宋" w:hAnsi="仿宋"/>
          <w:b/>
          <w:szCs w:val="21"/>
        </w:rPr>
        <w:t>方法</w:t>
      </w:r>
    </w:p>
    <w:p w:rsidR="002250E2" w:rsidRPr="00E33EF3" w:rsidRDefault="00E33EF3" w:rsidP="00F135E4">
      <w:pPr>
        <w:rPr>
          <w:rFonts w:ascii="仿宋" w:eastAsia="仿宋" w:hAnsi="仿宋"/>
          <w:szCs w:val="21"/>
        </w:rPr>
      </w:pPr>
      <w:r>
        <w:rPr>
          <w:rFonts w:hint="eastAsia"/>
          <w:color w:val="000000"/>
          <w:sz w:val="24"/>
        </w:rPr>
        <w:t xml:space="preserve">   </w:t>
      </w:r>
      <w:r w:rsidRPr="00E33EF3">
        <w:rPr>
          <w:rFonts w:ascii="仿宋" w:eastAsia="仿宋" w:hAnsi="仿宋"/>
          <w:szCs w:val="21"/>
        </w:rPr>
        <w:t>本次测试</w:t>
      </w:r>
      <w:r w:rsidRPr="00E33EF3">
        <w:rPr>
          <w:rFonts w:ascii="仿宋" w:eastAsia="仿宋" w:hAnsi="仿宋" w:hint="eastAsia"/>
          <w:szCs w:val="21"/>
        </w:rPr>
        <w:t>为产品级别验证测试</w:t>
      </w:r>
      <w:r w:rsidRPr="00E33EF3">
        <w:rPr>
          <w:rFonts w:ascii="仿宋" w:eastAsia="仿宋" w:hAnsi="仿宋"/>
          <w:szCs w:val="21"/>
        </w:rPr>
        <w:t>，测试过程中采用的测试方法为黑盒测试</w:t>
      </w:r>
    </w:p>
    <w:p w:rsidR="00F135E4" w:rsidRPr="00E33EF3" w:rsidRDefault="00F135E4" w:rsidP="00F135E4">
      <w:pPr>
        <w:rPr>
          <w:rFonts w:ascii="仿宋" w:eastAsia="仿宋" w:hAnsi="仿宋"/>
          <w:b/>
          <w:szCs w:val="21"/>
        </w:rPr>
      </w:pPr>
      <w:r w:rsidRPr="00E33EF3">
        <w:rPr>
          <w:rFonts w:ascii="仿宋" w:eastAsia="仿宋" w:hAnsi="仿宋" w:hint="eastAsia"/>
          <w:b/>
          <w:szCs w:val="21"/>
        </w:rPr>
        <w:t>四.测试</w:t>
      </w:r>
      <w:r w:rsidRPr="00E33EF3">
        <w:rPr>
          <w:rFonts w:ascii="仿宋" w:eastAsia="仿宋" w:hAnsi="仿宋"/>
          <w:b/>
          <w:szCs w:val="21"/>
        </w:rPr>
        <w:t>项与测试用例</w:t>
      </w:r>
    </w:p>
    <w:p w:rsidR="00202A87" w:rsidRDefault="00D46E14" w:rsidP="00F135E4">
      <w:pPr>
        <w:rPr>
          <w:rFonts w:ascii="仿宋" w:eastAsia="仿宋" w:hAnsi="仿宋"/>
          <w:szCs w:val="21"/>
        </w:rPr>
      </w:pPr>
      <w:r w:rsidRPr="00E33EF3">
        <w:rPr>
          <w:rFonts w:ascii="仿宋" w:eastAsia="仿宋" w:hAnsi="仿宋" w:hint="eastAsia"/>
          <w:szCs w:val="21"/>
        </w:rPr>
        <w:t xml:space="preserve"> </w:t>
      </w:r>
      <w:r w:rsidR="00202A87" w:rsidRPr="00E33EF3">
        <w:rPr>
          <w:rFonts w:ascii="仿宋" w:eastAsia="仿宋" w:hAnsi="仿宋" w:hint="eastAsia"/>
          <w:szCs w:val="21"/>
        </w:rPr>
        <w:t xml:space="preserve">  </w:t>
      </w:r>
      <w:r w:rsidR="00202A87" w:rsidRPr="00E33EF3">
        <w:rPr>
          <w:rFonts w:ascii="仿宋" w:eastAsia="仿宋" w:hAnsi="仿宋"/>
          <w:szCs w:val="21"/>
        </w:rPr>
        <w:t>4.1</w:t>
      </w:r>
      <w:r w:rsidR="00202A87" w:rsidRPr="00E33EF3">
        <w:rPr>
          <w:rFonts w:ascii="仿宋" w:eastAsia="仿宋" w:hAnsi="仿宋" w:hint="eastAsia"/>
          <w:szCs w:val="21"/>
        </w:rPr>
        <w:t>功能</w:t>
      </w:r>
      <w:r w:rsidR="00202A87" w:rsidRPr="00E33EF3">
        <w:rPr>
          <w:rFonts w:ascii="仿宋" w:eastAsia="仿宋" w:hAnsi="仿宋"/>
          <w:szCs w:val="21"/>
        </w:rPr>
        <w:t>项测试</w:t>
      </w:r>
      <w:r w:rsidR="00202A87" w:rsidRPr="00E33EF3">
        <w:rPr>
          <w:rFonts w:ascii="仿宋" w:eastAsia="仿宋" w:hAnsi="仿宋" w:hint="eastAsia"/>
          <w:szCs w:val="21"/>
        </w:rPr>
        <w:t>:</w:t>
      </w:r>
    </w:p>
    <w:p w:rsidR="001D073A" w:rsidRPr="00E33EF3" w:rsidRDefault="001D073A" w:rsidP="00F135E4">
      <w:pPr>
        <w:rPr>
          <w:rFonts w:ascii="仿宋" w:eastAsia="仿宋" w:hAnsi="仿宋"/>
          <w:szCs w:val="21"/>
        </w:rPr>
      </w:pPr>
      <w:r>
        <w:rPr>
          <w:rFonts w:ascii="仿宋" w:eastAsia="仿宋" w:hAnsi="仿宋"/>
          <w:szCs w:val="21"/>
        </w:rPr>
        <w:t xml:space="preserve">    </w:t>
      </w:r>
    </w:p>
    <w:tbl>
      <w:tblPr>
        <w:tblStyle w:val="a6"/>
        <w:tblW w:w="8856" w:type="dxa"/>
        <w:jc w:val="center"/>
        <w:tblLook w:val="01E0" w:firstRow="1" w:lastRow="1" w:firstColumn="1" w:lastColumn="1" w:noHBand="0" w:noVBand="0"/>
      </w:tblPr>
      <w:tblGrid>
        <w:gridCol w:w="893"/>
        <w:gridCol w:w="970"/>
        <w:gridCol w:w="4094"/>
        <w:gridCol w:w="1790"/>
        <w:gridCol w:w="1109"/>
      </w:tblGrid>
      <w:tr w:rsidR="001D073A" w:rsidRPr="00F55A32" w:rsidTr="001D073A">
        <w:trPr>
          <w:jc w:val="center"/>
        </w:trPr>
        <w:tc>
          <w:tcPr>
            <w:tcW w:w="8856" w:type="dxa"/>
            <w:gridSpan w:val="5"/>
            <w:shd w:val="clear" w:color="auto" w:fill="E7E6E6" w:themeFill="background2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b/>
                <w:szCs w:val="21"/>
              </w:rPr>
            </w:pPr>
            <w:r w:rsidRPr="00F55A32">
              <w:rPr>
                <w:rFonts w:ascii="仿宋" w:eastAsia="仿宋" w:hAnsi="仿宋" w:hint="eastAsia"/>
                <w:b/>
                <w:szCs w:val="21"/>
              </w:rPr>
              <w:t>功能和性能-</w:t>
            </w:r>
            <w:r w:rsidRPr="00F55A32">
              <w:rPr>
                <w:rFonts w:ascii="仿宋" w:eastAsia="仿宋" w:hAnsi="仿宋" w:hint="eastAsia"/>
                <w:szCs w:val="21"/>
              </w:rPr>
              <w:t>图元编辑</w:t>
            </w:r>
          </w:p>
        </w:tc>
      </w:tr>
      <w:tr w:rsidR="00477DEF" w:rsidRPr="00A3399C" w:rsidTr="00887E68">
        <w:trPr>
          <w:jc w:val="center"/>
        </w:trPr>
        <w:tc>
          <w:tcPr>
            <w:tcW w:w="1056" w:type="dxa"/>
          </w:tcPr>
          <w:p w:rsidR="001D073A" w:rsidRPr="00A3399C" w:rsidRDefault="00AD0075" w:rsidP="001D073A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测试</w:t>
            </w:r>
            <w:r w:rsidR="001D073A" w:rsidRPr="00A3399C">
              <w:rPr>
                <w:rFonts w:ascii="仿宋" w:eastAsia="仿宋" w:hAnsi="仿宋" w:hint="eastAsia"/>
                <w:szCs w:val="21"/>
              </w:rPr>
              <w:lastRenderedPageBreak/>
              <w:t>ID号</w:t>
            </w:r>
          </w:p>
        </w:tc>
        <w:tc>
          <w:tcPr>
            <w:tcW w:w="1066" w:type="dxa"/>
          </w:tcPr>
          <w:p w:rsidR="001D073A" w:rsidRPr="00A3399C" w:rsidRDefault="00AD0075" w:rsidP="001D073A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lastRenderedPageBreak/>
              <w:t>功能项</w:t>
            </w:r>
          </w:p>
        </w:tc>
        <w:tc>
          <w:tcPr>
            <w:tcW w:w="3118" w:type="dxa"/>
          </w:tcPr>
          <w:p w:rsidR="001D073A" w:rsidRPr="00A3399C" w:rsidRDefault="00AD0075" w:rsidP="001D073A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测试步骤</w:t>
            </w:r>
          </w:p>
        </w:tc>
        <w:tc>
          <w:tcPr>
            <w:tcW w:w="2268" w:type="dxa"/>
          </w:tcPr>
          <w:p w:rsidR="001D073A" w:rsidRPr="00A3399C" w:rsidRDefault="00AD0075" w:rsidP="001D073A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期望</w:t>
            </w:r>
          </w:p>
        </w:tc>
        <w:tc>
          <w:tcPr>
            <w:tcW w:w="1348" w:type="dxa"/>
          </w:tcPr>
          <w:p w:rsidR="001D073A" w:rsidRPr="00A3399C" w:rsidRDefault="00AD0075" w:rsidP="001D073A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结果</w:t>
            </w:r>
          </w:p>
        </w:tc>
      </w:tr>
      <w:tr w:rsidR="00477DEF" w:rsidRPr="00A3399C" w:rsidTr="00887E68">
        <w:trPr>
          <w:jc w:val="center"/>
        </w:trPr>
        <w:tc>
          <w:tcPr>
            <w:tcW w:w="1056" w:type="dxa"/>
          </w:tcPr>
          <w:p w:rsidR="001D073A" w:rsidRPr="00A3399C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1066" w:type="dxa"/>
          </w:tcPr>
          <w:p w:rsidR="001D073A" w:rsidRPr="00A3399C" w:rsidRDefault="00477DEF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1.基本图元</w:t>
            </w:r>
          </w:p>
        </w:tc>
        <w:tc>
          <w:tcPr>
            <w:tcW w:w="3118" w:type="dxa"/>
          </w:tcPr>
          <w:p w:rsidR="001D073A" w:rsidRPr="00477DEF" w:rsidRDefault="00477DEF" w:rsidP="00477DEF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1.一次</w:t>
            </w:r>
            <w:r>
              <w:rPr>
                <w:rFonts w:ascii="仿宋" w:eastAsia="仿宋" w:hAnsi="仿宋"/>
                <w:szCs w:val="21"/>
              </w:rPr>
              <w:t>住接线图基本图元绘制</w:t>
            </w:r>
          </w:p>
        </w:tc>
        <w:tc>
          <w:tcPr>
            <w:tcW w:w="2268" w:type="dxa"/>
          </w:tcPr>
          <w:p w:rsidR="007F0DDE" w:rsidRPr="00477DEF" w:rsidRDefault="00477DEF" w:rsidP="007F0DDE">
            <w:pPr>
              <w:spacing w:line="312" w:lineRule="auto"/>
              <w:rPr>
                <w:rFonts w:ascii="仿宋" w:eastAsia="仿宋" w:hAnsi="仿宋"/>
                <w:b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1. 一次</w:t>
            </w:r>
            <w:r>
              <w:rPr>
                <w:rFonts w:ascii="仿宋" w:eastAsia="仿宋" w:hAnsi="仿宋"/>
                <w:szCs w:val="21"/>
              </w:rPr>
              <w:t>住接线图基本图元绘制</w:t>
            </w:r>
          </w:p>
        </w:tc>
        <w:tc>
          <w:tcPr>
            <w:tcW w:w="1348" w:type="dxa"/>
          </w:tcPr>
          <w:p w:rsidR="00887E68" w:rsidRPr="00A353C9" w:rsidRDefault="00477DEF" w:rsidP="00A353C9">
            <w:pPr>
              <w:spacing w:line="312" w:lineRule="auto"/>
              <w:rPr>
                <w:rFonts w:ascii="仿宋" w:eastAsia="仿宋" w:hAnsi="仿宋"/>
                <w:color w:val="FF0000"/>
                <w:szCs w:val="21"/>
              </w:rPr>
            </w:pPr>
            <w:r>
              <w:rPr>
                <w:rFonts w:ascii="仿宋" w:eastAsia="仿宋" w:hAnsi="仿宋" w:hint="eastAsia"/>
                <w:color w:val="FF0000"/>
                <w:szCs w:val="21"/>
              </w:rPr>
              <w:t>1.缺少图元-</w:t>
            </w:r>
            <w:r>
              <w:rPr>
                <w:rFonts w:ascii="仿宋" w:eastAsia="仿宋" w:hAnsi="仿宋"/>
                <w:color w:val="FF0000"/>
                <w:szCs w:val="21"/>
              </w:rPr>
              <w:t>端子</w:t>
            </w:r>
          </w:p>
        </w:tc>
      </w:tr>
      <w:tr w:rsidR="00477DEF" w:rsidRPr="00A3399C" w:rsidTr="00887E68">
        <w:trPr>
          <w:jc w:val="center"/>
        </w:trPr>
        <w:tc>
          <w:tcPr>
            <w:tcW w:w="1056" w:type="dxa"/>
          </w:tcPr>
          <w:p w:rsidR="001D073A" w:rsidRPr="00A3399C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1066" w:type="dxa"/>
          </w:tcPr>
          <w:p w:rsidR="001D073A" w:rsidRPr="00A3399C" w:rsidRDefault="00AC7893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2.基本</w:t>
            </w:r>
            <w:r>
              <w:rPr>
                <w:rFonts w:ascii="仿宋" w:eastAsia="仿宋" w:hAnsi="仿宋"/>
                <w:szCs w:val="21"/>
              </w:rPr>
              <w:t>图元操作</w:t>
            </w:r>
          </w:p>
        </w:tc>
        <w:tc>
          <w:tcPr>
            <w:tcW w:w="3118" w:type="dxa"/>
          </w:tcPr>
          <w:p w:rsidR="00E67FF5" w:rsidRPr="00AC7893" w:rsidRDefault="00AC7893" w:rsidP="00AC7893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/>
                <w:szCs w:val="21"/>
              </w:rPr>
              <w:t xml:space="preserve">1. </w:t>
            </w:r>
            <w:r>
              <w:rPr>
                <w:rFonts w:ascii="仿宋" w:eastAsia="仿宋" w:hAnsi="仿宋" w:hint="eastAsia"/>
                <w:szCs w:val="21"/>
              </w:rPr>
              <w:t>线条</w:t>
            </w:r>
            <w:r>
              <w:rPr>
                <w:rFonts w:ascii="仿宋" w:eastAsia="仿宋" w:hAnsi="仿宋"/>
                <w:szCs w:val="21"/>
              </w:rPr>
              <w:t>在旋转</w:t>
            </w:r>
            <w:r>
              <w:rPr>
                <w:rFonts w:ascii="仿宋" w:eastAsia="仿宋" w:hAnsi="仿宋" w:hint="eastAsia"/>
                <w:szCs w:val="21"/>
              </w:rPr>
              <w:t>90度</w:t>
            </w:r>
            <w:r>
              <w:rPr>
                <w:rFonts w:ascii="仿宋" w:eastAsia="仿宋" w:hAnsi="仿宋"/>
                <w:szCs w:val="21"/>
              </w:rPr>
              <w:t>后，无法</w:t>
            </w:r>
            <w:r>
              <w:rPr>
                <w:rFonts w:ascii="仿宋" w:eastAsia="仿宋" w:hAnsi="仿宋" w:hint="eastAsia"/>
                <w:szCs w:val="21"/>
              </w:rPr>
              <w:t>在</w:t>
            </w:r>
            <w:r>
              <w:rPr>
                <w:rFonts w:ascii="仿宋" w:eastAsia="仿宋" w:hAnsi="仿宋"/>
                <w:szCs w:val="21"/>
              </w:rPr>
              <w:t>界面上用鼠标</w:t>
            </w:r>
            <w:r>
              <w:rPr>
                <w:rFonts w:ascii="仿宋" w:eastAsia="仿宋" w:hAnsi="仿宋" w:hint="eastAsia"/>
                <w:szCs w:val="21"/>
              </w:rPr>
              <w:t>移动</w:t>
            </w:r>
            <w:r>
              <w:rPr>
                <w:rFonts w:ascii="仿宋" w:eastAsia="仿宋" w:hAnsi="仿宋"/>
                <w:szCs w:val="21"/>
              </w:rPr>
              <w:t>放大缩小</w:t>
            </w:r>
          </w:p>
        </w:tc>
        <w:tc>
          <w:tcPr>
            <w:tcW w:w="2268" w:type="dxa"/>
          </w:tcPr>
          <w:p w:rsidR="002564A0" w:rsidRPr="00AC7893" w:rsidRDefault="002564A0" w:rsidP="00E742BA">
            <w:pPr>
              <w:spacing w:line="312" w:lineRule="auto"/>
              <w:ind w:left="420" w:hangingChars="200" w:hanging="420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1348" w:type="dxa"/>
          </w:tcPr>
          <w:p w:rsidR="00A353C9" w:rsidRPr="00887E68" w:rsidRDefault="00A353C9" w:rsidP="001D073A">
            <w:pPr>
              <w:spacing w:line="312" w:lineRule="auto"/>
              <w:rPr>
                <w:rFonts w:ascii="仿宋" w:eastAsia="仿宋" w:hAnsi="仿宋"/>
                <w:color w:val="FF0000"/>
                <w:szCs w:val="21"/>
              </w:rPr>
            </w:pPr>
          </w:p>
        </w:tc>
      </w:tr>
      <w:tr w:rsidR="00477DEF" w:rsidRPr="00A3399C" w:rsidTr="00887E68">
        <w:trPr>
          <w:jc w:val="center"/>
        </w:trPr>
        <w:tc>
          <w:tcPr>
            <w:tcW w:w="1056" w:type="dxa"/>
          </w:tcPr>
          <w:p w:rsidR="001D073A" w:rsidRPr="00A3399C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1066" w:type="dxa"/>
          </w:tcPr>
          <w:p w:rsidR="001D073A" w:rsidRPr="00A3399C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3118" w:type="dxa"/>
          </w:tcPr>
          <w:p w:rsidR="001D073A" w:rsidRPr="00F93B08" w:rsidRDefault="00F93B08" w:rsidP="00F93B08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2.</w:t>
            </w:r>
            <w:r>
              <w:rPr>
                <w:rFonts w:ascii="仿宋" w:eastAsia="仿宋" w:hAnsi="仿宋"/>
                <w:szCs w:val="21"/>
              </w:rPr>
              <w:t xml:space="preserve"> </w:t>
            </w:r>
            <w:r>
              <w:rPr>
                <w:rFonts w:ascii="仿宋" w:eastAsia="仿宋" w:hAnsi="仿宋" w:hint="eastAsia"/>
                <w:szCs w:val="21"/>
              </w:rPr>
              <w:t>图元</w:t>
            </w:r>
            <w:r>
              <w:rPr>
                <w:rFonts w:ascii="仿宋" w:eastAsia="仿宋" w:hAnsi="仿宋"/>
                <w:szCs w:val="21"/>
              </w:rPr>
              <w:t>组合后无法</w:t>
            </w:r>
            <w:r>
              <w:rPr>
                <w:rFonts w:ascii="仿宋" w:eastAsia="仿宋" w:hAnsi="仿宋" w:hint="eastAsia"/>
                <w:szCs w:val="21"/>
              </w:rPr>
              <w:t>鼠标</w:t>
            </w:r>
            <w:r>
              <w:rPr>
                <w:rFonts w:ascii="仿宋" w:eastAsia="仿宋" w:hAnsi="仿宋"/>
                <w:szCs w:val="21"/>
              </w:rPr>
              <w:t>无法选取</w:t>
            </w:r>
            <w:r>
              <w:rPr>
                <w:rFonts w:ascii="仿宋" w:eastAsia="仿宋" w:hAnsi="仿宋" w:hint="eastAsia"/>
                <w:szCs w:val="21"/>
              </w:rPr>
              <w:t>，</w:t>
            </w:r>
            <w:r>
              <w:rPr>
                <w:rFonts w:ascii="仿宋" w:eastAsia="仿宋" w:hAnsi="仿宋"/>
                <w:szCs w:val="21"/>
              </w:rPr>
              <w:t>不能进行任何操作</w:t>
            </w:r>
          </w:p>
        </w:tc>
        <w:tc>
          <w:tcPr>
            <w:tcW w:w="2268" w:type="dxa"/>
          </w:tcPr>
          <w:p w:rsidR="001D073A" w:rsidRPr="00E742BA" w:rsidRDefault="001D073A" w:rsidP="00E742BA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1348" w:type="dxa"/>
          </w:tcPr>
          <w:p w:rsidR="00483933" w:rsidRPr="00483933" w:rsidRDefault="00483933" w:rsidP="00483933">
            <w:pPr>
              <w:pStyle w:val="a5"/>
              <w:spacing w:line="312" w:lineRule="auto"/>
              <w:ind w:left="375" w:firstLineChars="0" w:firstLine="0"/>
              <w:rPr>
                <w:rFonts w:ascii="仿宋" w:eastAsia="仿宋" w:hAnsi="仿宋"/>
                <w:color w:val="FF0000"/>
                <w:szCs w:val="21"/>
              </w:rPr>
            </w:pPr>
          </w:p>
        </w:tc>
      </w:tr>
      <w:tr w:rsidR="00477DEF" w:rsidRPr="00A3399C" w:rsidTr="00887E68">
        <w:trPr>
          <w:jc w:val="center"/>
        </w:trPr>
        <w:tc>
          <w:tcPr>
            <w:tcW w:w="1056" w:type="dxa"/>
          </w:tcPr>
          <w:p w:rsidR="001D073A" w:rsidRPr="00A3399C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1066" w:type="dxa"/>
          </w:tcPr>
          <w:p w:rsidR="001D073A" w:rsidRPr="00A3399C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3118" w:type="dxa"/>
          </w:tcPr>
          <w:p w:rsidR="001D073A" w:rsidRPr="001D22F1" w:rsidRDefault="00170B24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3.复制</w:t>
            </w:r>
            <w:r>
              <w:rPr>
                <w:rFonts w:ascii="仿宋" w:eastAsia="仿宋" w:hAnsi="仿宋"/>
                <w:szCs w:val="21"/>
              </w:rPr>
              <w:t>图元</w:t>
            </w:r>
            <w:r w:rsidR="00205424">
              <w:rPr>
                <w:rFonts w:ascii="仿宋" w:eastAsia="仿宋" w:hAnsi="仿宋" w:hint="eastAsia"/>
                <w:szCs w:val="21"/>
              </w:rPr>
              <w:t>后</w:t>
            </w:r>
            <w:r w:rsidR="00205424">
              <w:rPr>
                <w:rFonts w:ascii="仿宋" w:eastAsia="仿宋" w:hAnsi="仿宋"/>
                <w:szCs w:val="21"/>
              </w:rPr>
              <w:t>，直接</w:t>
            </w:r>
            <w:r w:rsidR="00205424">
              <w:rPr>
                <w:rFonts w:ascii="仿宋" w:eastAsia="仿宋" w:hAnsi="仿宋" w:hint="eastAsia"/>
                <w:szCs w:val="21"/>
              </w:rPr>
              <w:t>操作</w:t>
            </w:r>
            <w:r w:rsidR="00205424">
              <w:rPr>
                <w:rFonts w:ascii="仿宋" w:eastAsia="仿宋" w:hAnsi="仿宋"/>
                <w:szCs w:val="21"/>
              </w:rPr>
              <w:t>的是</w:t>
            </w:r>
            <w:proofErr w:type="gramStart"/>
            <w:r w:rsidR="00205424">
              <w:rPr>
                <w:rFonts w:ascii="仿宋" w:eastAsia="仿宋" w:hAnsi="仿宋"/>
                <w:szCs w:val="21"/>
              </w:rPr>
              <w:t>原图元</w:t>
            </w:r>
            <w:proofErr w:type="gramEnd"/>
          </w:p>
        </w:tc>
        <w:tc>
          <w:tcPr>
            <w:tcW w:w="2268" w:type="dxa"/>
          </w:tcPr>
          <w:p w:rsidR="00D55702" w:rsidRPr="00477DEF" w:rsidRDefault="00D55702" w:rsidP="00477DEF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1348" w:type="dxa"/>
          </w:tcPr>
          <w:p w:rsidR="00BD07D3" w:rsidRPr="00BD07D3" w:rsidRDefault="00BD07D3" w:rsidP="00BD07D3">
            <w:pPr>
              <w:pStyle w:val="a5"/>
              <w:spacing w:line="312" w:lineRule="auto"/>
              <w:ind w:left="360" w:firstLineChars="0" w:firstLine="0"/>
              <w:rPr>
                <w:rFonts w:ascii="仿宋" w:eastAsia="仿宋" w:hAnsi="仿宋"/>
                <w:color w:val="FF0000"/>
                <w:szCs w:val="21"/>
              </w:rPr>
            </w:pPr>
          </w:p>
        </w:tc>
      </w:tr>
      <w:tr w:rsidR="00477DEF" w:rsidRPr="00A3399C" w:rsidTr="00887E68">
        <w:trPr>
          <w:jc w:val="center"/>
        </w:trPr>
        <w:tc>
          <w:tcPr>
            <w:tcW w:w="1056" w:type="dxa"/>
          </w:tcPr>
          <w:p w:rsidR="001D073A" w:rsidRPr="00A3399C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1066" w:type="dxa"/>
          </w:tcPr>
          <w:p w:rsidR="001D073A" w:rsidRPr="00A3399C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3118" w:type="dxa"/>
          </w:tcPr>
          <w:p w:rsidR="001D073A" w:rsidRPr="00AC7893" w:rsidRDefault="00205424" w:rsidP="00477DEF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4.直接</w:t>
            </w:r>
            <w:r>
              <w:rPr>
                <w:rFonts w:ascii="仿宋" w:eastAsia="仿宋" w:hAnsi="仿宋"/>
                <w:szCs w:val="21"/>
              </w:rPr>
              <w:t>点击图元复制，</w:t>
            </w:r>
            <w:r>
              <w:rPr>
                <w:rFonts w:ascii="仿宋" w:eastAsia="仿宋" w:hAnsi="仿宋" w:hint="eastAsia"/>
                <w:szCs w:val="21"/>
              </w:rPr>
              <w:t>图元位置</w:t>
            </w:r>
            <w:r>
              <w:rPr>
                <w:rFonts w:ascii="仿宋" w:eastAsia="仿宋" w:hAnsi="仿宋"/>
                <w:szCs w:val="21"/>
              </w:rPr>
              <w:t>变动，无复制图元，点击两</w:t>
            </w:r>
            <w:r>
              <w:rPr>
                <w:rFonts w:ascii="仿宋" w:eastAsia="仿宋" w:hAnsi="仿宋" w:hint="eastAsia"/>
                <w:szCs w:val="21"/>
              </w:rPr>
              <w:t>次</w:t>
            </w:r>
            <w:r>
              <w:rPr>
                <w:rFonts w:ascii="仿宋" w:eastAsia="仿宋" w:hAnsi="仿宋"/>
                <w:szCs w:val="21"/>
              </w:rPr>
              <w:t>复制，</w:t>
            </w:r>
            <w:r w:rsidRPr="003B78E5">
              <w:rPr>
                <w:rFonts w:ascii="仿宋" w:eastAsia="仿宋" w:hAnsi="仿宋"/>
                <w:color w:val="FF0000"/>
                <w:szCs w:val="21"/>
              </w:rPr>
              <w:t>则系统崩溃</w:t>
            </w:r>
          </w:p>
        </w:tc>
        <w:tc>
          <w:tcPr>
            <w:tcW w:w="2268" w:type="dxa"/>
          </w:tcPr>
          <w:p w:rsidR="00D17937" w:rsidRPr="00477DEF" w:rsidRDefault="00D17937" w:rsidP="00477DEF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1348" w:type="dxa"/>
          </w:tcPr>
          <w:p w:rsidR="001D073A" w:rsidRPr="00483933" w:rsidRDefault="001D073A" w:rsidP="001D073A">
            <w:pPr>
              <w:spacing w:line="312" w:lineRule="auto"/>
              <w:rPr>
                <w:rFonts w:ascii="仿宋" w:eastAsia="仿宋" w:hAnsi="仿宋"/>
                <w:color w:val="FF0000"/>
                <w:szCs w:val="21"/>
              </w:rPr>
            </w:pPr>
          </w:p>
        </w:tc>
      </w:tr>
      <w:tr w:rsidR="00477DEF" w:rsidRPr="00F55A32" w:rsidTr="00887E68">
        <w:trPr>
          <w:jc w:val="center"/>
        </w:trPr>
        <w:tc>
          <w:tcPr>
            <w:tcW w:w="1056" w:type="dxa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1066" w:type="dxa"/>
          </w:tcPr>
          <w:p w:rsidR="001D073A" w:rsidRPr="00F55A32" w:rsidRDefault="001D073A" w:rsidP="001D073A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3118" w:type="dxa"/>
          </w:tcPr>
          <w:p w:rsidR="001D073A" w:rsidRDefault="001229CF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5.点击</w:t>
            </w:r>
            <w:r>
              <w:rPr>
                <w:rFonts w:ascii="仿宋" w:eastAsia="仿宋" w:hAnsi="仿宋"/>
                <w:szCs w:val="21"/>
              </w:rPr>
              <w:t>图元后，无</w:t>
            </w:r>
            <w:r>
              <w:rPr>
                <w:rFonts w:ascii="仿宋" w:eastAsia="仿宋" w:hAnsi="仿宋" w:hint="eastAsia"/>
                <w:szCs w:val="21"/>
              </w:rPr>
              <w:t>图元</w:t>
            </w:r>
            <w:r>
              <w:rPr>
                <w:rFonts w:ascii="仿宋" w:eastAsia="仿宋" w:hAnsi="仿宋"/>
                <w:szCs w:val="21"/>
              </w:rPr>
              <w:t>属性设置栏</w:t>
            </w:r>
          </w:p>
          <w:p w:rsidR="001229CF" w:rsidRPr="008B5247" w:rsidRDefault="001229CF" w:rsidP="008B5247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1229CF">
              <w:rPr>
                <w:rFonts w:ascii="宋体" w:eastAsia="宋体" w:hAnsi="宋体" w:cs="宋体"/>
                <w:noProof/>
                <w:kern w:val="0"/>
                <w:sz w:val="24"/>
                <w:szCs w:val="24"/>
              </w:rPr>
              <w:drawing>
                <wp:inline distT="0" distB="0" distL="0" distR="0" wp14:anchorId="60BEB292" wp14:editId="0ED570CC">
                  <wp:extent cx="1327666" cy="900113"/>
                  <wp:effectExtent l="0" t="0" r="6350" b="0"/>
                  <wp:docPr id="12" name="图片 12" descr="C:\Users\nannan\Documents\Tencent Files\897279514\Image\C2C\6SCO]LPJ@@6DTWK6%]A(OO0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" descr="C:\Users\nannan\Documents\Tencent Files\897279514\Image\C2C\6SCO]LPJ@@6DTWK6%]A(OO0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32555" cy="90342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268" w:type="dxa"/>
          </w:tcPr>
          <w:p w:rsidR="001D073A" w:rsidRPr="00F55A32" w:rsidRDefault="001D073A" w:rsidP="00D17937">
            <w:pPr>
              <w:spacing w:line="312" w:lineRule="auto"/>
              <w:ind w:left="315" w:hangingChars="150" w:hanging="315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1348" w:type="dxa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</w:tr>
      <w:tr w:rsidR="00477DEF" w:rsidRPr="00A3399C" w:rsidTr="00887E68">
        <w:trPr>
          <w:jc w:val="center"/>
        </w:trPr>
        <w:tc>
          <w:tcPr>
            <w:tcW w:w="1056" w:type="dxa"/>
          </w:tcPr>
          <w:p w:rsidR="001D073A" w:rsidRPr="00A3399C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1066" w:type="dxa"/>
          </w:tcPr>
          <w:p w:rsidR="001D073A" w:rsidRPr="00A3399C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3118" w:type="dxa"/>
          </w:tcPr>
          <w:p w:rsidR="008B5247" w:rsidRPr="008B5247" w:rsidRDefault="008B5247" w:rsidP="004B191C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6.画图</w:t>
            </w:r>
            <w:r>
              <w:rPr>
                <w:rFonts w:ascii="仿宋" w:eastAsia="仿宋" w:hAnsi="仿宋"/>
                <w:szCs w:val="21"/>
              </w:rPr>
              <w:t>按</w:t>
            </w:r>
            <w:proofErr w:type="spellStart"/>
            <w:r>
              <w:rPr>
                <w:rFonts w:ascii="仿宋" w:eastAsia="仿宋" w:hAnsi="仿宋"/>
                <w:szCs w:val="21"/>
              </w:rPr>
              <w:t>ctrl+z</w:t>
            </w:r>
            <w:proofErr w:type="spellEnd"/>
            <w:r>
              <w:rPr>
                <w:rFonts w:ascii="仿宋" w:eastAsia="仿宋" w:hAnsi="仿宋"/>
                <w:szCs w:val="21"/>
              </w:rPr>
              <w:t>，</w:t>
            </w:r>
            <w:r w:rsidRPr="003B78E5">
              <w:rPr>
                <w:rFonts w:ascii="仿宋" w:eastAsia="仿宋" w:hAnsi="仿宋"/>
                <w:color w:val="FF0000"/>
                <w:szCs w:val="21"/>
              </w:rPr>
              <w:t>系统崩溃</w:t>
            </w:r>
          </w:p>
        </w:tc>
        <w:tc>
          <w:tcPr>
            <w:tcW w:w="2268" w:type="dxa"/>
          </w:tcPr>
          <w:p w:rsidR="001D073A" w:rsidRPr="00470D38" w:rsidRDefault="001D073A" w:rsidP="00470D38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1348" w:type="dxa"/>
          </w:tcPr>
          <w:p w:rsidR="001D073A" w:rsidRPr="00887C60" w:rsidRDefault="001D073A" w:rsidP="001D073A">
            <w:pPr>
              <w:spacing w:line="312" w:lineRule="auto"/>
              <w:rPr>
                <w:rFonts w:ascii="仿宋" w:eastAsia="仿宋" w:hAnsi="仿宋"/>
                <w:color w:val="FF0000"/>
                <w:szCs w:val="21"/>
              </w:rPr>
            </w:pPr>
          </w:p>
        </w:tc>
      </w:tr>
      <w:tr w:rsidR="00477DEF" w:rsidRPr="00A3399C" w:rsidTr="00887E68">
        <w:trPr>
          <w:jc w:val="center"/>
        </w:trPr>
        <w:tc>
          <w:tcPr>
            <w:tcW w:w="1056" w:type="dxa"/>
          </w:tcPr>
          <w:p w:rsidR="001D073A" w:rsidRPr="00A3399C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1066" w:type="dxa"/>
          </w:tcPr>
          <w:p w:rsidR="001D073A" w:rsidRPr="00A3399C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3118" w:type="dxa"/>
          </w:tcPr>
          <w:p w:rsidR="001D073A" w:rsidRPr="004B191C" w:rsidRDefault="004B191C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/>
                <w:szCs w:val="21"/>
              </w:rPr>
              <w:t>7.</w:t>
            </w:r>
            <w:r>
              <w:rPr>
                <w:rFonts w:ascii="仿宋" w:eastAsia="仿宋" w:hAnsi="仿宋" w:hint="eastAsia"/>
                <w:szCs w:val="21"/>
              </w:rPr>
              <w:t>复制粘贴</w:t>
            </w:r>
            <w:r>
              <w:rPr>
                <w:rFonts w:ascii="仿宋" w:eastAsia="仿宋" w:hAnsi="仿宋"/>
                <w:szCs w:val="21"/>
              </w:rPr>
              <w:t>，出现被复制的图形跟粘贴的</w:t>
            </w:r>
            <w:r>
              <w:rPr>
                <w:rFonts w:ascii="仿宋" w:eastAsia="仿宋" w:hAnsi="仿宋" w:hint="eastAsia"/>
                <w:szCs w:val="21"/>
              </w:rPr>
              <w:t>图形重叠</w:t>
            </w:r>
            <w:r>
              <w:rPr>
                <w:rFonts w:ascii="仿宋" w:eastAsia="仿宋" w:hAnsi="仿宋"/>
                <w:szCs w:val="21"/>
              </w:rPr>
              <w:t>在一起</w:t>
            </w:r>
          </w:p>
        </w:tc>
        <w:tc>
          <w:tcPr>
            <w:tcW w:w="2268" w:type="dxa"/>
          </w:tcPr>
          <w:p w:rsidR="00837C64" w:rsidRPr="00470D38" w:rsidRDefault="00837C64" w:rsidP="00470D38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1348" w:type="dxa"/>
          </w:tcPr>
          <w:p w:rsidR="001D073A" w:rsidRPr="00470D38" w:rsidRDefault="001D073A" w:rsidP="00470D38">
            <w:pPr>
              <w:spacing w:line="312" w:lineRule="auto"/>
              <w:rPr>
                <w:rFonts w:ascii="仿宋" w:eastAsia="仿宋" w:hAnsi="仿宋"/>
                <w:color w:val="FF0000"/>
                <w:szCs w:val="21"/>
              </w:rPr>
            </w:pPr>
          </w:p>
        </w:tc>
      </w:tr>
      <w:tr w:rsidR="00477DEF" w:rsidRPr="00A3399C" w:rsidTr="00887E68">
        <w:trPr>
          <w:jc w:val="center"/>
        </w:trPr>
        <w:tc>
          <w:tcPr>
            <w:tcW w:w="1056" w:type="dxa"/>
          </w:tcPr>
          <w:p w:rsidR="001D073A" w:rsidRPr="00A3399C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1066" w:type="dxa"/>
          </w:tcPr>
          <w:p w:rsidR="001D073A" w:rsidRPr="003B78E5" w:rsidRDefault="003B78E5" w:rsidP="003B78E5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3B78E5">
              <w:rPr>
                <w:rFonts w:ascii="宋体" w:eastAsia="宋体" w:hAnsi="宋体" w:cs="宋体"/>
                <w:noProof/>
                <w:kern w:val="0"/>
                <w:sz w:val="24"/>
                <w:szCs w:val="24"/>
              </w:rPr>
              <mc:AlternateContent>
                <mc:Choice Requires="wps">
                  <w:drawing>
                    <wp:inline distT="0" distB="0" distL="0" distR="0" wp14:anchorId="5AA7F50F" wp14:editId="7871236D">
                      <wp:extent cx="304800" cy="304800"/>
                      <wp:effectExtent l="0" t="0" r="0" b="0"/>
                      <wp:docPr id="7" name="AutoShape 13" descr="/"/>
                      <wp:cNvGraphicFramePr>
                        <a:graphicFrameLocks xmlns:a="http://schemas.openxmlformats.org/drawingml/2006/main" noChangeAspect="1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spect="1" noChangeArrowheads="1"/>
                            </wps:cNvSpPr>
                            <wps:spPr bwMode="auto">
                              <a:xfrm>
                                <a:off x="0" y="0"/>
                                <a:ext cx="304800" cy="30480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rect w14:anchorId="266169DE" id="AutoShape 13" o:spid="_x0000_s1026" alt="/" style="width:24pt;height:24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" filled="f" stroked="f">
                      <o:lock v:ext="edit" aspectratio="t"/>
                      <w10:anchorlock/>
                    </v:rect>
                  </w:pict>
                </mc:Fallback>
              </mc:AlternateContent>
            </w:r>
          </w:p>
        </w:tc>
        <w:tc>
          <w:tcPr>
            <w:tcW w:w="3118" w:type="dxa"/>
          </w:tcPr>
          <w:p w:rsidR="003B78E5" w:rsidRPr="003B78E5" w:rsidRDefault="003B78E5" w:rsidP="003B78E5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8.右击</w:t>
            </w:r>
            <w:r>
              <w:rPr>
                <w:rFonts w:ascii="仿宋" w:eastAsia="仿宋" w:hAnsi="仿宋"/>
                <w:szCs w:val="21"/>
              </w:rPr>
              <w:t>图元</w:t>
            </w:r>
            <w:r>
              <w:rPr>
                <w:rFonts w:ascii="仿宋" w:eastAsia="仿宋" w:hAnsi="仿宋" w:hint="eastAsia"/>
                <w:szCs w:val="21"/>
              </w:rPr>
              <w:t>直线</w:t>
            </w:r>
            <w:r>
              <w:rPr>
                <w:rFonts w:ascii="仿宋" w:eastAsia="仿宋" w:hAnsi="仿宋"/>
                <w:szCs w:val="21"/>
              </w:rPr>
              <w:t>，</w:t>
            </w:r>
            <w:r w:rsidRPr="003B78E5">
              <w:rPr>
                <w:rFonts w:ascii="仿宋" w:eastAsia="仿宋" w:hAnsi="仿宋" w:hint="eastAsia"/>
                <w:color w:val="FF0000"/>
                <w:szCs w:val="21"/>
              </w:rPr>
              <w:t>程序崩溃</w:t>
            </w:r>
          </w:p>
        </w:tc>
        <w:tc>
          <w:tcPr>
            <w:tcW w:w="2268" w:type="dxa"/>
          </w:tcPr>
          <w:p w:rsidR="00837C64" w:rsidRPr="00470D38" w:rsidRDefault="00837C64" w:rsidP="00470D38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1348" w:type="dxa"/>
          </w:tcPr>
          <w:p w:rsidR="005B3737" w:rsidRPr="007F5724" w:rsidRDefault="005B3737" w:rsidP="005B3737">
            <w:pPr>
              <w:pStyle w:val="a5"/>
              <w:spacing w:line="312" w:lineRule="auto"/>
              <w:ind w:left="360" w:firstLineChars="0" w:firstLine="0"/>
              <w:rPr>
                <w:rFonts w:ascii="仿宋" w:eastAsia="仿宋" w:hAnsi="仿宋"/>
                <w:color w:val="FF0000"/>
                <w:szCs w:val="21"/>
              </w:rPr>
            </w:pPr>
          </w:p>
        </w:tc>
      </w:tr>
      <w:tr w:rsidR="00477DEF" w:rsidRPr="00A3399C" w:rsidTr="00887E68">
        <w:trPr>
          <w:jc w:val="center"/>
        </w:trPr>
        <w:tc>
          <w:tcPr>
            <w:tcW w:w="1056" w:type="dxa"/>
          </w:tcPr>
          <w:p w:rsidR="001D073A" w:rsidRPr="00A3399C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1066" w:type="dxa"/>
          </w:tcPr>
          <w:p w:rsidR="001D073A" w:rsidRPr="00A3399C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3118" w:type="dxa"/>
          </w:tcPr>
          <w:p w:rsidR="001D073A" w:rsidRPr="00487D24" w:rsidRDefault="00487D24" w:rsidP="00487D24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9.复制</w:t>
            </w:r>
            <w:r>
              <w:rPr>
                <w:rFonts w:ascii="仿宋" w:eastAsia="仿宋" w:hAnsi="仿宋"/>
                <w:szCs w:val="21"/>
              </w:rPr>
              <w:t>组合图元，</w:t>
            </w:r>
            <w:r w:rsidRPr="00487D24">
              <w:rPr>
                <w:rFonts w:ascii="仿宋" w:eastAsia="仿宋" w:hAnsi="仿宋"/>
                <w:color w:val="FF0000"/>
                <w:szCs w:val="21"/>
              </w:rPr>
              <w:t>程序崩溃</w:t>
            </w:r>
          </w:p>
        </w:tc>
        <w:tc>
          <w:tcPr>
            <w:tcW w:w="2268" w:type="dxa"/>
          </w:tcPr>
          <w:p w:rsidR="001D073A" w:rsidRPr="00513336" w:rsidRDefault="001D073A" w:rsidP="00470D38">
            <w:pPr>
              <w:pStyle w:val="a5"/>
              <w:spacing w:line="312" w:lineRule="auto"/>
              <w:ind w:left="360" w:firstLineChars="0" w:firstLine="0"/>
              <w:rPr>
                <w:rFonts w:ascii="仿宋" w:eastAsia="仿宋" w:hAnsi="仿宋"/>
                <w:color w:val="1F4E79" w:themeColor="accent1" w:themeShade="80"/>
                <w:szCs w:val="21"/>
              </w:rPr>
            </w:pPr>
          </w:p>
        </w:tc>
        <w:tc>
          <w:tcPr>
            <w:tcW w:w="1348" w:type="dxa"/>
          </w:tcPr>
          <w:p w:rsidR="001D073A" w:rsidRPr="00887C60" w:rsidRDefault="001D073A" w:rsidP="001D073A">
            <w:pPr>
              <w:spacing w:line="312" w:lineRule="auto"/>
              <w:rPr>
                <w:rFonts w:ascii="仿宋" w:eastAsia="仿宋" w:hAnsi="仿宋"/>
                <w:color w:val="FF0000"/>
                <w:szCs w:val="21"/>
              </w:rPr>
            </w:pPr>
          </w:p>
        </w:tc>
      </w:tr>
      <w:tr w:rsidR="00477DEF" w:rsidRPr="00A3399C" w:rsidTr="00887E68">
        <w:trPr>
          <w:jc w:val="center"/>
        </w:trPr>
        <w:tc>
          <w:tcPr>
            <w:tcW w:w="1056" w:type="dxa"/>
          </w:tcPr>
          <w:p w:rsidR="001D073A" w:rsidRPr="00A3399C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1066" w:type="dxa"/>
          </w:tcPr>
          <w:p w:rsidR="001D073A" w:rsidRPr="00A3399C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3118" w:type="dxa"/>
          </w:tcPr>
          <w:p w:rsidR="001D073A" w:rsidRPr="00FB1611" w:rsidRDefault="00FB1611" w:rsidP="00FB1611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10．点击</w:t>
            </w:r>
            <w:r>
              <w:rPr>
                <w:rFonts w:ascii="仿宋" w:eastAsia="仿宋" w:hAnsi="仿宋"/>
                <w:szCs w:val="21"/>
              </w:rPr>
              <w:t>复制操作，</w:t>
            </w:r>
            <w:r>
              <w:rPr>
                <w:rFonts w:ascii="仿宋" w:eastAsia="仿宋" w:hAnsi="仿宋" w:hint="eastAsia"/>
                <w:szCs w:val="21"/>
              </w:rPr>
              <w:t>系统</w:t>
            </w:r>
            <w:r>
              <w:rPr>
                <w:rFonts w:ascii="仿宋" w:eastAsia="仿宋" w:hAnsi="仿宋"/>
                <w:szCs w:val="21"/>
              </w:rPr>
              <w:t>显示确实剪切</w:t>
            </w:r>
            <w:r>
              <w:rPr>
                <w:rFonts w:ascii="仿宋" w:eastAsia="仿宋" w:hAnsi="仿宋" w:hint="eastAsia"/>
                <w:szCs w:val="21"/>
              </w:rPr>
              <w:t>操作</w:t>
            </w:r>
            <w:r>
              <w:rPr>
                <w:rFonts w:ascii="仿宋" w:eastAsia="仿宋" w:hAnsi="仿宋"/>
                <w:szCs w:val="21"/>
              </w:rPr>
              <w:t>的状态</w:t>
            </w:r>
          </w:p>
        </w:tc>
        <w:tc>
          <w:tcPr>
            <w:tcW w:w="2268" w:type="dxa"/>
          </w:tcPr>
          <w:p w:rsidR="001D073A" w:rsidRPr="00470D38" w:rsidRDefault="001D073A" w:rsidP="00470D38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1348" w:type="dxa"/>
          </w:tcPr>
          <w:p w:rsidR="001D073A" w:rsidRPr="00470D38" w:rsidRDefault="001D073A" w:rsidP="00470D38">
            <w:pPr>
              <w:spacing w:line="312" w:lineRule="auto"/>
              <w:rPr>
                <w:rFonts w:ascii="仿宋" w:eastAsia="仿宋" w:hAnsi="仿宋"/>
                <w:color w:val="FF0000"/>
                <w:szCs w:val="21"/>
              </w:rPr>
            </w:pPr>
          </w:p>
        </w:tc>
      </w:tr>
      <w:tr w:rsidR="00477DEF" w:rsidRPr="00A3399C" w:rsidTr="00887E68">
        <w:trPr>
          <w:jc w:val="center"/>
        </w:trPr>
        <w:tc>
          <w:tcPr>
            <w:tcW w:w="1056" w:type="dxa"/>
          </w:tcPr>
          <w:p w:rsidR="001D073A" w:rsidRPr="00A3399C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1066" w:type="dxa"/>
          </w:tcPr>
          <w:p w:rsidR="001D073A" w:rsidRPr="00A3399C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3118" w:type="dxa"/>
          </w:tcPr>
          <w:p w:rsidR="001D073A" w:rsidRPr="006C737E" w:rsidRDefault="006C737E" w:rsidP="006C737E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11.点击</w:t>
            </w:r>
            <w:r>
              <w:rPr>
                <w:rFonts w:ascii="仿宋" w:eastAsia="仿宋" w:hAnsi="仿宋"/>
                <w:szCs w:val="21"/>
              </w:rPr>
              <w:t>组合后，点击删除按钮，</w:t>
            </w:r>
            <w:r w:rsidRPr="006C737E">
              <w:rPr>
                <w:rFonts w:ascii="仿宋" w:eastAsia="仿宋" w:hAnsi="仿宋"/>
                <w:color w:val="FF0000"/>
                <w:szCs w:val="21"/>
              </w:rPr>
              <w:t>程序崩溃</w:t>
            </w:r>
          </w:p>
        </w:tc>
        <w:tc>
          <w:tcPr>
            <w:tcW w:w="2268" w:type="dxa"/>
          </w:tcPr>
          <w:p w:rsidR="001D073A" w:rsidRPr="00513336" w:rsidRDefault="001D073A" w:rsidP="00192E20">
            <w:pPr>
              <w:spacing w:line="312" w:lineRule="auto"/>
              <w:ind w:left="315" w:hangingChars="150" w:hanging="315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1348" w:type="dxa"/>
          </w:tcPr>
          <w:p w:rsidR="000D7EF6" w:rsidRPr="007D073D" w:rsidRDefault="000D7EF6" w:rsidP="007D073D">
            <w:pPr>
              <w:spacing w:line="312" w:lineRule="auto"/>
              <w:rPr>
                <w:rFonts w:ascii="仿宋" w:eastAsia="仿宋" w:hAnsi="仿宋"/>
                <w:color w:val="FF0000"/>
                <w:szCs w:val="21"/>
              </w:rPr>
            </w:pPr>
          </w:p>
        </w:tc>
      </w:tr>
      <w:tr w:rsidR="00477DEF" w:rsidRPr="00A3399C" w:rsidTr="00887E68">
        <w:trPr>
          <w:jc w:val="center"/>
        </w:trPr>
        <w:tc>
          <w:tcPr>
            <w:tcW w:w="1056" w:type="dxa"/>
          </w:tcPr>
          <w:p w:rsidR="001D073A" w:rsidRPr="00A3399C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1066" w:type="dxa"/>
          </w:tcPr>
          <w:p w:rsidR="001D073A" w:rsidRPr="00A3399C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3118" w:type="dxa"/>
          </w:tcPr>
          <w:p w:rsidR="001D073A" w:rsidRPr="00A3399C" w:rsidRDefault="006C737E" w:rsidP="00192E20">
            <w:pPr>
              <w:spacing w:line="312" w:lineRule="auto"/>
              <w:ind w:left="315" w:hangingChars="150" w:hanging="315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12.删除</w:t>
            </w:r>
            <w:r>
              <w:rPr>
                <w:rFonts w:ascii="仿宋" w:eastAsia="仿宋" w:hAnsi="仿宋"/>
                <w:szCs w:val="21"/>
              </w:rPr>
              <w:t>图元后，点击</w:t>
            </w:r>
            <w:proofErr w:type="spellStart"/>
            <w:r>
              <w:rPr>
                <w:rFonts w:ascii="仿宋" w:eastAsia="仿宋" w:hAnsi="仿宋"/>
                <w:szCs w:val="21"/>
              </w:rPr>
              <w:t>ctrl+z</w:t>
            </w:r>
            <w:proofErr w:type="spellEnd"/>
            <w:r>
              <w:rPr>
                <w:rFonts w:ascii="仿宋" w:eastAsia="仿宋" w:hAnsi="仿宋"/>
                <w:szCs w:val="21"/>
              </w:rPr>
              <w:t>，</w:t>
            </w:r>
            <w:r w:rsidRPr="006C737E">
              <w:rPr>
                <w:rFonts w:ascii="仿宋" w:eastAsia="仿宋" w:hAnsi="仿宋"/>
                <w:color w:val="FF0000"/>
                <w:szCs w:val="21"/>
              </w:rPr>
              <w:t>系统崩溃</w:t>
            </w:r>
          </w:p>
        </w:tc>
        <w:tc>
          <w:tcPr>
            <w:tcW w:w="2268" w:type="dxa"/>
          </w:tcPr>
          <w:p w:rsidR="001D073A" w:rsidRPr="00A3399C" w:rsidRDefault="001D073A" w:rsidP="00192E20">
            <w:pPr>
              <w:spacing w:line="312" w:lineRule="auto"/>
              <w:ind w:left="420" w:hangingChars="200" w:hanging="420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1348" w:type="dxa"/>
          </w:tcPr>
          <w:p w:rsidR="001D073A" w:rsidRPr="00887C60" w:rsidRDefault="001D073A" w:rsidP="001D073A">
            <w:pPr>
              <w:spacing w:line="312" w:lineRule="auto"/>
              <w:rPr>
                <w:rFonts w:ascii="仿宋" w:eastAsia="仿宋" w:hAnsi="仿宋"/>
                <w:color w:val="FF0000"/>
                <w:szCs w:val="21"/>
              </w:rPr>
            </w:pPr>
          </w:p>
        </w:tc>
      </w:tr>
      <w:tr w:rsidR="00477DEF" w:rsidRPr="00A3399C" w:rsidTr="00D506D9">
        <w:trPr>
          <w:jc w:val="center"/>
        </w:trPr>
        <w:tc>
          <w:tcPr>
            <w:tcW w:w="1056" w:type="dxa"/>
          </w:tcPr>
          <w:p w:rsidR="001D073A" w:rsidRPr="00A3399C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1066" w:type="dxa"/>
          </w:tcPr>
          <w:p w:rsidR="001D073A" w:rsidRPr="00A3399C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3118" w:type="dxa"/>
            <w:shd w:val="clear" w:color="auto" w:fill="FFFFFF" w:themeFill="background1"/>
          </w:tcPr>
          <w:p w:rsidR="00D506D9" w:rsidRPr="00D506D9" w:rsidRDefault="00261138" w:rsidP="00D506D9">
            <w:pPr>
              <w:spacing w:line="312" w:lineRule="auto"/>
              <w:ind w:left="315" w:hangingChars="150" w:hanging="315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13.组合</w:t>
            </w:r>
            <w:r>
              <w:rPr>
                <w:rFonts w:ascii="仿宋" w:eastAsia="仿宋" w:hAnsi="仿宋"/>
                <w:szCs w:val="21"/>
              </w:rPr>
              <w:t>图元，在动过程中，位置会有偏差</w:t>
            </w:r>
          </w:p>
        </w:tc>
        <w:tc>
          <w:tcPr>
            <w:tcW w:w="2268" w:type="dxa"/>
          </w:tcPr>
          <w:p w:rsidR="001D073A" w:rsidRPr="00A3399C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1348" w:type="dxa"/>
          </w:tcPr>
          <w:p w:rsidR="001D073A" w:rsidRPr="00887C60" w:rsidRDefault="001D073A" w:rsidP="001D073A">
            <w:pPr>
              <w:spacing w:line="312" w:lineRule="auto"/>
              <w:rPr>
                <w:rFonts w:ascii="仿宋" w:eastAsia="仿宋" w:hAnsi="仿宋"/>
                <w:color w:val="FF0000"/>
                <w:szCs w:val="21"/>
              </w:rPr>
            </w:pPr>
          </w:p>
        </w:tc>
      </w:tr>
      <w:tr w:rsidR="00477DEF" w:rsidRPr="00A3399C" w:rsidTr="00887E68">
        <w:trPr>
          <w:jc w:val="center"/>
        </w:trPr>
        <w:tc>
          <w:tcPr>
            <w:tcW w:w="1056" w:type="dxa"/>
          </w:tcPr>
          <w:p w:rsidR="001D073A" w:rsidRPr="00A3399C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1066" w:type="dxa"/>
          </w:tcPr>
          <w:p w:rsidR="001D073A" w:rsidRPr="00A3399C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3118" w:type="dxa"/>
          </w:tcPr>
          <w:p w:rsidR="00D506D9" w:rsidRPr="00A3399C" w:rsidRDefault="00D506D9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14.选取图元进行图元组合,原小图元会有变化</w:t>
            </w:r>
          </w:p>
        </w:tc>
        <w:tc>
          <w:tcPr>
            <w:tcW w:w="2268" w:type="dxa"/>
          </w:tcPr>
          <w:p w:rsidR="001D073A" w:rsidRPr="00470D38" w:rsidRDefault="001D073A" w:rsidP="00470D38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1348" w:type="dxa"/>
          </w:tcPr>
          <w:p w:rsidR="001D073A" w:rsidRPr="00887C60" w:rsidRDefault="001D073A" w:rsidP="001D073A">
            <w:pPr>
              <w:spacing w:line="312" w:lineRule="auto"/>
              <w:rPr>
                <w:rFonts w:ascii="仿宋" w:eastAsia="仿宋" w:hAnsi="仿宋"/>
                <w:color w:val="FF0000"/>
                <w:szCs w:val="21"/>
              </w:rPr>
            </w:pPr>
          </w:p>
        </w:tc>
      </w:tr>
      <w:tr w:rsidR="00477DEF" w:rsidRPr="00A3399C" w:rsidTr="00887E68">
        <w:trPr>
          <w:jc w:val="center"/>
        </w:trPr>
        <w:tc>
          <w:tcPr>
            <w:tcW w:w="1056" w:type="dxa"/>
          </w:tcPr>
          <w:p w:rsidR="001D073A" w:rsidRPr="00A3399C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1066" w:type="dxa"/>
          </w:tcPr>
          <w:p w:rsidR="001D073A" w:rsidRPr="00A3399C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3118" w:type="dxa"/>
          </w:tcPr>
          <w:p w:rsidR="001D073A" w:rsidRPr="00470D38" w:rsidRDefault="003A1C0E" w:rsidP="00470D38">
            <w:pPr>
              <w:spacing w:line="312" w:lineRule="auto"/>
              <w:rPr>
                <w:rFonts w:ascii="仿宋" w:eastAsia="仿宋" w:hAnsi="仿宋" w:hint="eastAsia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15.打开图形</w:t>
            </w:r>
            <w:r>
              <w:rPr>
                <w:rFonts w:ascii="仿宋" w:eastAsia="仿宋" w:hAnsi="仿宋"/>
                <w:szCs w:val="21"/>
              </w:rPr>
              <w:t>，</w:t>
            </w:r>
            <w:r>
              <w:rPr>
                <w:rFonts w:ascii="仿宋" w:eastAsia="仿宋" w:hAnsi="仿宋" w:hint="eastAsia"/>
                <w:szCs w:val="21"/>
              </w:rPr>
              <w:t>没用</w:t>
            </w:r>
            <w:r>
              <w:rPr>
                <w:rFonts w:ascii="仿宋" w:eastAsia="仿宋" w:hAnsi="仿宋"/>
                <w:szCs w:val="21"/>
              </w:rPr>
              <w:t>滚动条出现</w:t>
            </w:r>
          </w:p>
        </w:tc>
        <w:tc>
          <w:tcPr>
            <w:tcW w:w="2268" w:type="dxa"/>
          </w:tcPr>
          <w:p w:rsidR="001D073A" w:rsidRPr="00470D38" w:rsidRDefault="001D073A" w:rsidP="00470D38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1348" w:type="dxa"/>
          </w:tcPr>
          <w:p w:rsidR="001D073A" w:rsidRPr="00887C60" w:rsidRDefault="001D073A" w:rsidP="001D073A">
            <w:pPr>
              <w:spacing w:line="312" w:lineRule="auto"/>
              <w:rPr>
                <w:rFonts w:ascii="仿宋" w:eastAsia="仿宋" w:hAnsi="仿宋"/>
                <w:color w:val="FF0000"/>
                <w:szCs w:val="21"/>
              </w:rPr>
            </w:pPr>
          </w:p>
        </w:tc>
      </w:tr>
      <w:tr w:rsidR="00477DEF" w:rsidRPr="00A3399C" w:rsidTr="00887E68">
        <w:trPr>
          <w:jc w:val="center"/>
        </w:trPr>
        <w:tc>
          <w:tcPr>
            <w:tcW w:w="1056" w:type="dxa"/>
          </w:tcPr>
          <w:p w:rsidR="001D073A" w:rsidRPr="00A3399C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1066" w:type="dxa"/>
          </w:tcPr>
          <w:p w:rsidR="001D073A" w:rsidRPr="00A3399C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3118" w:type="dxa"/>
          </w:tcPr>
          <w:p w:rsidR="001D073A" w:rsidRPr="00470D38" w:rsidRDefault="001D073A" w:rsidP="00470D38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2268" w:type="dxa"/>
          </w:tcPr>
          <w:p w:rsidR="00F34D61" w:rsidRPr="00470D38" w:rsidRDefault="00F34D61" w:rsidP="00470D38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1348" w:type="dxa"/>
          </w:tcPr>
          <w:p w:rsidR="00237349" w:rsidRPr="00470D38" w:rsidRDefault="00237349" w:rsidP="00470D38">
            <w:pPr>
              <w:spacing w:line="312" w:lineRule="auto"/>
              <w:rPr>
                <w:rFonts w:ascii="仿宋" w:eastAsia="仿宋" w:hAnsi="仿宋"/>
                <w:color w:val="FF0000"/>
                <w:szCs w:val="21"/>
              </w:rPr>
            </w:pPr>
          </w:p>
        </w:tc>
      </w:tr>
      <w:tr w:rsidR="00477DEF" w:rsidRPr="00A3399C" w:rsidTr="00887E68">
        <w:trPr>
          <w:jc w:val="center"/>
        </w:trPr>
        <w:tc>
          <w:tcPr>
            <w:tcW w:w="1056" w:type="dxa"/>
          </w:tcPr>
          <w:p w:rsidR="001D073A" w:rsidRPr="00A3399C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1066" w:type="dxa"/>
          </w:tcPr>
          <w:p w:rsidR="001D073A" w:rsidRPr="00A3399C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3118" w:type="dxa"/>
          </w:tcPr>
          <w:p w:rsidR="001D073A" w:rsidRPr="004A572B" w:rsidRDefault="001D073A" w:rsidP="001D073A">
            <w:pPr>
              <w:pStyle w:val="a5"/>
              <w:spacing w:line="312" w:lineRule="auto"/>
              <w:ind w:left="360" w:firstLineChars="0" w:firstLine="0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2268" w:type="dxa"/>
          </w:tcPr>
          <w:p w:rsidR="001D073A" w:rsidRPr="003A1C0E" w:rsidRDefault="001D073A" w:rsidP="00F34D61">
            <w:pPr>
              <w:pStyle w:val="a5"/>
              <w:spacing w:line="312" w:lineRule="auto"/>
              <w:ind w:left="360" w:firstLineChars="0" w:firstLine="0"/>
              <w:rPr>
                <w:rFonts w:ascii="仿宋" w:eastAsia="仿宋" w:hAnsi="仿宋"/>
                <w:szCs w:val="21"/>
              </w:rPr>
            </w:pPr>
            <w:bookmarkStart w:id="0" w:name="_GoBack"/>
            <w:bookmarkEnd w:id="0"/>
          </w:p>
        </w:tc>
        <w:tc>
          <w:tcPr>
            <w:tcW w:w="1348" w:type="dxa"/>
          </w:tcPr>
          <w:p w:rsidR="001D073A" w:rsidRPr="00470D38" w:rsidRDefault="001D073A" w:rsidP="00470D38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</w:tr>
      <w:tr w:rsidR="00477DEF" w:rsidRPr="00A3399C" w:rsidTr="00887E68">
        <w:trPr>
          <w:jc w:val="center"/>
        </w:trPr>
        <w:tc>
          <w:tcPr>
            <w:tcW w:w="1056" w:type="dxa"/>
          </w:tcPr>
          <w:p w:rsidR="001D073A" w:rsidRPr="00A3399C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1066" w:type="dxa"/>
          </w:tcPr>
          <w:p w:rsidR="001D073A" w:rsidRPr="00A3399C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3118" w:type="dxa"/>
          </w:tcPr>
          <w:p w:rsidR="001D073A" w:rsidRPr="00470D38" w:rsidRDefault="001D073A" w:rsidP="00470D38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2268" w:type="dxa"/>
          </w:tcPr>
          <w:p w:rsidR="001D073A" w:rsidRPr="00A3399C" w:rsidRDefault="001D073A" w:rsidP="007768AF">
            <w:pPr>
              <w:spacing w:line="312" w:lineRule="auto"/>
              <w:ind w:left="315" w:hangingChars="150" w:hanging="315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1348" w:type="dxa"/>
          </w:tcPr>
          <w:p w:rsidR="001D073A" w:rsidRPr="00A3399C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</w:tr>
      <w:tr w:rsidR="001D073A" w:rsidRPr="00A3399C" w:rsidTr="001D073A">
        <w:trPr>
          <w:jc w:val="center"/>
        </w:trPr>
        <w:tc>
          <w:tcPr>
            <w:tcW w:w="8856" w:type="dxa"/>
            <w:gridSpan w:val="5"/>
            <w:shd w:val="clear" w:color="auto" w:fill="E7E6E6" w:themeFill="background2"/>
          </w:tcPr>
          <w:p w:rsidR="001D073A" w:rsidRPr="00A3399C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</w:tr>
      <w:tr w:rsidR="00477DEF" w:rsidRPr="00F55A32" w:rsidTr="00887E68">
        <w:trPr>
          <w:jc w:val="center"/>
        </w:trPr>
        <w:tc>
          <w:tcPr>
            <w:tcW w:w="1056" w:type="dxa"/>
          </w:tcPr>
          <w:p w:rsidR="001D073A" w:rsidRPr="00F55A32" w:rsidRDefault="001D073A" w:rsidP="001D073A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1066" w:type="dxa"/>
          </w:tcPr>
          <w:p w:rsidR="001D073A" w:rsidRPr="00F55A32" w:rsidRDefault="00477DEF" w:rsidP="001D073A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系统</w:t>
            </w:r>
            <w:r>
              <w:rPr>
                <w:rFonts w:ascii="仿宋" w:eastAsia="仿宋" w:hAnsi="仿宋"/>
                <w:szCs w:val="21"/>
              </w:rPr>
              <w:t>崩溃记录</w:t>
            </w:r>
          </w:p>
        </w:tc>
        <w:tc>
          <w:tcPr>
            <w:tcW w:w="3118" w:type="dxa"/>
          </w:tcPr>
          <w:p w:rsidR="001D073A" w:rsidRPr="00477DEF" w:rsidRDefault="00477DEF" w:rsidP="00477DEF">
            <w:pPr>
              <w:pStyle w:val="a5"/>
              <w:numPr>
                <w:ilvl w:val="0"/>
                <w:numId w:val="111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  <w:r w:rsidRPr="00477DEF">
              <w:rPr>
                <w:rFonts w:ascii="仿宋" w:eastAsia="仿宋" w:hAnsi="仿宋" w:hint="eastAsia"/>
                <w:szCs w:val="21"/>
              </w:rPr>
              <w:t>画图</w:t>
            </w:r>
            <w:r w:rsidRPr="00477DEF">
              <w:rPr>
                <w:rFonts w:ascii="仿宋" w:eastAsia="仿宋" w:hAnsi="仿宋"/>
                <w:szCs w:val="21"/>
              </w:rPr>
              <w:t>过程中点击</w:t>
            </w:r>
            <w:r w:rsidRPr="00477DEF">
              <w:rPr>
                <w:rFonts w:ascii="仿宋" w:eastAsia="仿宋" w:hAnsi="仿宋" w:hint="eastAsia"/>
                <w:szCs w:val="21"/>
              </w:rPr>
              <w:t>线条</w:t>
            </w:r>
            <w:r w:rsidRPr="00477DEF">
              <w:rPr>
                <w:rFonts w:ascii="仿宋" w:eastAsia="仿宋" w:hAnsi="仿宋"/>
                <w:szCs w:val="21"/>
              </w:rPr>
              <w:t>图元后</w:t>
            </w:r>
            <w:r w:rsidRPr="003B78E5">
              <w:rPr>
                <w:rFonts w:ascii="仿宋" w:eastAsia="仿宋" w:hAnsi="仿宋"/>
                <w:color w:val="FF0000"/>
                <w:szCs w:val="21"/>
              </w:rPr>
              <w:t>崩溃</w:t>
            </w:r>
          </w:p>
          <w:p w:rsidR="00477DEF" w:rsidRPr="00477DEF" w:rsidRDefault="00477DEF" w:rsidP="00477DEF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477DEF">
              <w:rPr>
                <w:rFonts w:ascii="宋体" w:eastAsia="宋体" w:hAnsi="宋体" w:cs="宋体"/>
                <w:noProof/>
                <w:kern w:val="0"/>
                <w:sz w:val="24"/>
                <w:szCs w:val="24"/>
              </w:rPr>
              <w:drawing>
                <wp:inline distT="0" distB="0" distL="0" distR="0">
                  <wp:extent cx="1809556" cy="852488"/>
                  <wp:effectExtent l="0" t="0" r="635" b="5080"/>
                  <wp:docPr id="10" name="图片 10" descr="C:\Users\nannan\AppData\Roaming\Tencent\Users\897279514\QQ\WinTemp\RichOle\COQ{{G@12_]JVRI}F7PWNNC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" descr="C:\Users\nannan\AppData\Roaming\Tencent\Users\897279514\QQ\WinTemp\RichOle\COQ{{G@12_]JVRI}F7PWNNC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17999" cy="85646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477DEF" w:rsidRPr="00F93B08" w:rsidRDefault="00F93B08" w:rsidP="00F93B08">
            <w:pPr>
              <w:pStyle w:val="a5"/>
              <w:widowControl/>
              <w:numPr>
                <w:ilvl w:val="0"/>
                <w:numId w:val="111"/>
              </w:numPr>
              <w:ind w:firstLineChars="0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F93B08"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t>组合</w:t>
            </w:r>
            <w:r w:rsidRPr="00F93B08">
              <w:rPr>
                <w:rFonts w:ascii="宋体" w:eastAsia="宋体" w:hAnsi="宋体" w:cs="宋体"/>
                <w:kern w:val="0"/>
                <w:sz w:val="24"/>
                <w:szCs w:val="24"/>
              </w:rPr>
              <w:t>图元无法选取，多次尝试点</w:t>
            </w:r>
            <w:r w:rsidRPr="003B78E5">
              <w:rPr>
                <w:rFonts w:ascii="宋体" w:eastAsia="宋体" w:hAnsi="宋体" w:cs="宋体"/>
                <w:color w:val="FF0000"/>
                <w:kern w:val="0"/>
                <w:sz w:val="24"/>
                <w:szCs w:val="24"/>
              </w:rPr>
              <w:t>击后崩溃、</w:t>
            </w:r>
          </w:p>
          <w:p w:rsidR="00F93B08" w:rsidRPr="00F93B08" w:rsidRDefault="00F93B08" w:rsidP="00F93B08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F93B08">
              <w:rPr>
                <w:rFonts w:ascii="宋体" w:eastAsia="宋体" w:hAnsi="宋体" w:cs="宋体"/>
                <w:noProof/>
                <w:kern w:val="0"/>
                <w:sz w:val="24"/>
                <w:szCs w:val="24"/>
              </w:rPr>
              <w:drawing>
                <wp:inline distT="0" distB="0" distL="0" distR="0">
                  <wp:extent cx="2463070" cy="957263"/>
                  <wp:effectExtent l="0" t="0" r="0" b="0"/>
                  <wp:docPr id="11" name="图片 11" descr="C:\Users\nannan\AppData\Roaming\Tencent\Users\897279514\QQ\WinTemp\RichOle\]3CZRMJA([OLT[K5T0NZFI3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" descr="C:\Users\nannan\AppData\Roaming\Tencent\Users\897279514\QQ\WinTemp\RichOle\]3CZRMJA([OLT[K5T0NZFI3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470488" cy="96014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F93B08" w:rsidRPr="00F93B08" w:rsidRDefault="00F93B08" w:rsidP="00F93B08">
            <w:pPr>
              <w:pStyle w:val="a5"/>
              <w:widowControl/>
              <w:ind w:left="360" w:firstLineChars="0" w:firstLine="0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</w:p>
          <w:p w:rsidR="00477DEF" w:rsidRPr="00477DEF" w:rsidRDefault="00477DEF" w:rsidP="00477DEF">
            <w:pPr>
              <w:pStyle w:val="a5"/>
              <w:spacing w:line="312" w:lineRule="auto"/>
              <w:ind w:left="360" w:firstLineChars="0" w:firstLine="0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2268" w:type="dxa"/>
          </w:tcPr>
          <w:p w:rsidR="001D073A" w:rsidRPr="00F55A32" w:rsidRDefault="001D073A" w:rsidP="001D073A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1348" w:type="dxa"/>
          </w:tcPr>
          <w:p w:rsidR="001D073A" w:rsidRPr="00F55A32" w:rsidRDefault="001D073A" w:rsidP="00477DEF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</w:tr>
      <w:tr w:rsidR="00477DEF" w:rsidRPr="00F55A32" w:rsidTr="00887E68">
        <w:trPr>
          <w:jc w:val="center"/>
        </w:trPr>
        <w:tc>
          <w:tcPr>
            <w:tcW w:w="1056" w:type="dxa"/>
          </w:tcPr>
          <w:p w:rsidR="001D073A" w:rsidRPr="001A7396" w:rsidRDefault="001D073A" w:rsidP="001A7396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1066" w:type="dxa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3118" w:type="dxa"/>
          </w:tcPr>
          <w:p w:rsidR="001D073A" w:rsidRPr="00477DEF" w:rsidRDefault="001D073A" w:rsidP="00477DEF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2268" w:type="dxa"/>
          </w:tcPr>
          <w:p w:rsidR="001D073A" w:rsidRPr="00477DEF" w:rsidRDefault="001D073A" w:rsidP="00477DEF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1348" w:type="dxa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</w:tr>
      <w:tr w:rsidR="00477DEF" w:rsidRPr="00F55A32" w:rsidTr="00887E68">
        <w:trPr>
          <w:jc w:val="center"/>
        </w:trPr>
        <w:tc>
          <w:tcPr>
            <w:tcW w:w="1056" w:type="dxa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1066" w:type="dxa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3118" w:type="dxa"/>
          </w:tcPr>
          <w:p w:rsidR="001D073A" w:rsidRPr="00F55A32" w:rsidRDefault="001D073A" w:rsidP="00272CA8">
            <w:pPr>
              <w:spacing w:line="312" w:lineRule="auto"/>
              <w:ind w:left="315" w:hangingChars="150" w:hanging="315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2268" w:type="dxa"/>
          </w:tcPr>
          <w:p w:rsidR="001D073A" w:rsidRPr="00F55A32" w:rsidRDefault="001D073A" w:rsidP="00272CA8">
            <w:pPr>
              <w:spacing w:line="312" w:lineRule="auto"/>
              <w:ind w:left="420" w:hangingChars="200" w:hanging="420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1348" w:type="dxa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</w:tr>
      <w:tr w:rsidR="001D073A" w:rsidRPr="00F55A32" w:rsidTr="001D073A">
        <w:trPr>
          <w:jc w:val="center"/>
        </w:trPr>
        <w:tc>
          <w:tcPr>
            <w:tcW w:w="8856" w:type="dxa"/>
            <w:gridSpan w:val="5"/>
            <w:shd w:val="clear" w:color="auto" w:fill="E7E6E6" w:themeFill="background2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b/>
                <w:szCs w:val="21"/>
              </w:rPr>
            </w:pPr>
          </w:p>
        </w:tc>
      </w:tr>
      <w:tr w:rsidR="00477DEF" w:rsidRPr="00F55A32" w:rsidTr="00887E68">
        <w:trPr>
          <w:jc w:val="center"/>
        </w:trPr>
        <w:tc>
          <w:tcPr>
            <w:tcW w:w="1056" w:type="dxa"/>
          </w:tcPr>
          <w:p w:rsidR="00AD0075" w:rsidRPr="00A3399C" w:rsidRDefault="00AD0075" w:rsidP="00AD0075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1066" w:type="dxa"/>
          </w:tcPr>
          <w:p w:rsidR="00AD0075" w:rsidRPr="00A3399C" w:rsidRDefault="00AD0075" w:rsidP="00AD0075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3118" w:type="dxa"/>
          </w:tcPr>
          <w:p w:rsidR="00AD0075" w:rsidRPr="00A3399C" w:rsidRDefault="00AD0075" w:rsidP="00AD0075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2268" w:type="dxa"/>
          </w:tcPr>
          <w:p w:rsidR="00AD0075" w:rsidRPr="00A3399C" w:rsidRDefault="00AD0075" w:rsidP="00AD0075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1348" w:type="dxa"/>
          </w:tcPr>
          <w:p w:rsidR="00AD0075" w:rsidRPr="00A3399C" w:rsidRDefault="00AD0075" w:rsidP="00AD0075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</w:p>
        </w:tc>
      </w:tr>
      <w:tr w:rsidR="00477DEF" w:rsidRPr="00F55A32" w:rsidTr="00887E68">
        <w:trPr>
          <w:jc w:val="center"/>
        </w:trPr>
        <w:tc>
          <w:tcPr>
            <w:tcW w:w="1056" w:type="dxa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1066" w:type="dxa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3118" w:type="dxa"/>
          </w:tcPr>
          <w:p w:rsidR="001D073A" w:rsidRPr="00F55A32" w:rsidRDefault="001D073A" w:rsidP="00272CA8">
            <w:pPr>
              <w:spacing w:line="312" w:lineRule="auto"/>
              <w:ind w:left="420" w:hangingChars="200" w:hanging="420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2268" w:type="dxa"/>
          </w:tcPr>
          <w:p w:rsidR="00272CA8" w:rsidRPr="00F55A32" w:rsidRDefault="00272CA8" w:rsidP="00272CA8">
            <w:pPr>
              <w:spacing w:line="312" w:lineRule="auto"/>
              <w:ind w:left="420" w:hangingChars="200" w:hanging="420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1348" w:type="dxa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</w:tr>
      <w:tr w:rsidR="00477DEF" w:rsidRPr="00F55A32" w:rsidTr="00887E68">
        <w:trPr>
          <w:jc w:val="center"/>
        </w:trPr>
        <w:tc>
          <w:tcPr>
            <w:tcW w:w="1056" w:type="dxa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1066" w:type="dxa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3118" w:type="dxa"/>
          </w:tcPr>
          <w:p w:rsidR="001D073A" w:rsidRPr="00F55A32" w:rsidRDefault="001D073A" w:rsidP="00590ED2">
            <w:pPr>
              <w:pStyle w:val="a5"/>
              <w:numPr>
                <w:ilvl w:val="0"/>
                <w:numId w:val="2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2268" w:type="dxa"/>
          </w:tcPr>
          <w:p w:rsidR="001D073A" w:rsidRPr="00991A1B" w:rsidRDefault="001D073A" w:rsidP="00590ED2">
            <w:pPr>
              <w:pStyle w:val="a5"/>
              <w:numPr>
                <w:ilvl w:val="0"/>
                <w:numId w:val="63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1348" w:type="dxa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</w:tr>
      <w:tr w:rsidR="00477DEF" w:rsidRPr="00F55A32" w:rsidTr="00887E68">
        <w:trPr>
          <w:jc w:val="center"/>
        </w:trPr>
        <w:tc>
          <w:tcPr>
            <w:tcW w:w="1056" w:type="dxa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1066" w:type="dxa"/>
          </w:tcPr>
          <w:p w:rsidR="001D073A" w:rsidRPr="00D027F0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3118" w:type="dxa"/>
          </w:tcPr>
          <w:p w:rsidR="001D073A" w:rsidRPr="00D027F0" w:rsidRDefault="001D073A" w:rsidP="00590ED2">
            <w:pPr>
              <w:pStyle w:val="a5"/>
              <w:numPr>
                <w:ilvl w:val="0"/>
                <w:numId w:val="3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2268" w:type="dxa"/>
          </w:tcPr>
          <w:p w:rsidR="00E1765E" w:rsidRPr="00D027F0" w:rsidRDefault="00E1765E" w:rsidP="00590ED2">
            <w:pPr>
              <w:pStyle w:val="a5"/>
              <w:numPr>
                <w:ilvl w:val="0"/>
                <w:numId w:val="64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1348" w:type="dxa"/>
          </w:tcPr>
          <w:p w:rsidR="00703D25" w:rsidRPr="00703D25" w:rsidRDefault="00703D25" w:rsidP="00703D25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</w:tr>
      <w:tr w:rsidR="00477DEF" w:rsidRPr="00F55A32" w:rsidTr="00887E68">
        <w:trPr>
          <w:jc w:val="center"/>
        </w:trPr>
        <w:tc>
          <w:tcPr>
            <w:tcW w:w="1056" w:type="dxa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1066" w:type="dxa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3118" w:type="dxa"/>
          </w:tcPr>
          <w:p w:rsidR="001D073A" w:rsidRPr="00F55A32" w:rsidRDefault="001D073A" w:rsidP="00590ED2">
            <w:pPr>
              <w:pStyle w:val="a5"/>
              <w:numPr>
                <w:ilvl w:val="0"/>
                <w:numId w:val="4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2268" w:type="dxa"/>
          </w:tcPr>
          <w:p w:rsidR="00B4035F" w:rsidRPr="00E1765E" w:rsidRDefault="00B4035F" w:rsidP="00590ED2">
            <w:pPr>
              <w:pStyle w:val="a5"/>
              <w:numPr>
                <w:ilvl w:val="0"/>
                <w:numId w:val="65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1348" w:type="dxa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</w:tr>
      <w:tr w:rsidR="001D073A" w:rsidRPr="00F55A32" w:rsidTr="001D073A">
        <w:trPr>
          <w:jc w:val="center"/>
        </w:trPr>
        <w:tc>
          <w:tcPr>
            <w:tcW w:w="8856" w:type="dxa"/>
            <w:gridSpan w:val="5"/>
            <w:shd w:val="clear" w:color="auto" w:fill="E7E6E6" w:themeFill="background2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b/>
                <w:szCs w:val="21"/>
              </w:rPr>
            </w:pPr>
          </w:p>
        </w:tc>
      </w:tr>
      <w:tr w:rsidR="00477DEF" w:rsidRPr="00F55A32" w:rsidTr="00887E68">
        <w:trPr>
          <w:jc w:val="center"/>
        </w:trPr>
        <w:tc>
          <w:tcPr>
            <w:tcW w:w="1056" w:type="dxa"/>
          </w:tcPr>
          <w:p w:rsidR="00AD0075" w:rsidRPr="00A3399C" w:rsidRDefault="00AD0075" w:rsidP="00AD0075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1066" w:type="dxa"/>
          </w:tcPr>
          <w:p w:rsidR="00AD0075" w:rsidRPr="00A3399C" w:rsidRDefault="00AD0075" w:rsidP="00AD0075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3118" w:type="dxa"/>
          </w:tcPr>
          <w:p w:rsidR="00AD0075" w:rsidRPr="00A3399C" w:rsidRDefault="00AD0075" w:rsidP="00AD0075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2268" w:type="dxa"/>
          </w:tcPr>
          <w:p w:rsidR="00AD0075" w:rsidRPr="00A3399C" w:rsidRDefault="00AD0075" w:rsidP="00AD0075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1348" w:type="dxa"/>
          </w:tcPr>
          <w:p w:rsidR="00AD0075" w:rsidRPr="00A3399C" w:rsidRDefault="00AD0075" w:rsidP="00AD0075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</w:p>
        </w:tc>
      </w:tr>
      <w:tr w:rsidR="00477DEF" w:rsidRPr="00F55A32" w:rsidTr="00887E68">
        <w:trPr>
          <w:jc w:val="center"/>
        </w:trPr>
        <w:tc>
          <w:tcPr>
            <w:tcW w:w="1056" w:type="dxa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1066" w:type="dxa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3118" w:type="dxa"/>
          </w:tcPr>
          <w:p w:rsidR="001D073A" w:rsidRPr="00F55A32" w:rsidRDefault="001D073A" w:rsidP="001D073A">
            <w:pPr>
              <w:widowControl/>
              <w:jc w:val="left"/>
              <w:rPr>
                <w:rFonts w:ascii="仿宋" w:eastAsia="仿宋" w:hAnsi="仿宋"/>
                <w:b/>
                <w:szCs w:val="21"/>
              </w:rPr>
            </w:pPr>
          </w:p>
        </w:tc>
        <w:tc>
          <w:tcPr>
            <w:tcW w:w="2268" w:type="dxa"/>
          </w:tcPr>
          <w:p w:rsidR="001D073A" w:rsidRPr="00B4035F" w:rsidRDefault="001D073A" w:rsidP="00590ED2">
            <w:pPr>
              <w:pStyle w:val="a5"/>
              <w:numPr>
                <w:ilvl w:val="0"/>
                <w:numId w:val="66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1348" w:type="dxa"/>
          </w:tcPr>
          <w:p w:rsidR="001D073A" w:rsidRPr="00703D25" w:rsidRDefault="001D073A" w:rsidP="002303EF">
            <w:pPr>
              <w:pStyle w:val="a5"/>
              <w:numPr>
                <w:ilvl w:val="0"/>
                <w:numId w:val="103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</w:p>
        </w:tc>
      </w:tr>
      <w:tr w:rsidR="00477DEF" w:rsidRPr="00F55A32" w:rsidTr="00887E68">
        <w:trPr>
          <w:jc w:val="center"/>
        </w:trPr>
        <w:tc>
          <w:tcPr>
            <w:tcW w:w="1056" w:type="dxa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1066" w:type="dxa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3118" w:type="dxa"/>
          </w:tcPr>
          <w:p w:rsidR="001D073A" w:rsidRPr="00D1720B" w:rsidRDefault="001D073A" w:rsidP="001D073A">
            <w:pPr>
              <w:widowControl/>
              <w:jc w:val="left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2268" w:type="dxa"/>
          </w:tcPr>
          <w:p w:rsidR="001D073A" w:rsidRPr="00F55A32" w:rsidRDefault="001D073A" w:rsidP="00B4035F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1348" w:type="dxa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</w:tr>
      <w:tr w:rsidR="001D073A" w:rsidRPr="00F55A32" w:rsidTr="001D073A">
        <w:trPr>
          <w:jc w:val="center"/>
        </w:trPr>
        <w:tc>
          <w:tcPr>
            <w:tcW w:w="8856" w:type="dxa"/>
            <w:gridSpan w:val="5"/>
            <w:shd w:val="clear" w:color="auto" w:fill="E7E6E6" w:themeFill="background2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b/>
                <w:szCs w:val="21"/>
              </w:rPr>
            </w:pPr>
          </w:p>
        </w:tc>
      </w:tr>
      <w:tr w:rsidR="00477DEF" w:rsidRPr="00F55A32" w:rsidTr="00887E68">
        <w:trPr>
          <w:jc w:val="center"/>
        </w:trPr>
        <w:tc>
          <w:tcPr>
            <w:tcW w:w="1056" w:type="dxa"/>
          </w:tcPr>
          <w:p w:rsidR="001D073A" w:rsidRPr="00F55A32" w:rsidRDefault="001D073A" w:rsidP="001D073A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1066" w:type="dxa"/>
          </w:tcPr>
          <w:p w:rsidR="001D073A" w:rsidRPr="00F55A32" w:rsidRDefault="001D073A" w:rsidP="001D073A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3118" w:type="dxa"/>
          </w:tcPr>
          <w:p w:rsidR="001D073A" w:rsidRPr="00F55A32" w:rsidRDefault="001D073A" w:rsidP="001D073A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2268" w:type="dxa"/>
          </w:tcPr>
          <w:p w:rsidR="001D073A" w:rsidRPr="00F55A32" w:rsidRDefault="001D073A" w:rsidP="001D073A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1348" w:type="dxa"/>
          </w:tcPr>
          <w:p w:rsidR="001D073A" w:rsidRPr="00F55A32" w:rsidRDefault="001D073A" w:rsidP="001D073A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</w:p>
        </w:tc>
      </w:tr>
      <w:tr w:rsidR="00477DEF" w:rsidRPr="00F55A32" w:rsidTr="00887E68">
        <w:trPr>
          <w:jc w:val="center"/>
        </w:trPr>
        <w:tc>
          <w:tcPr>
            <w:tcW w:w="1056" w:type="dxa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1066" w:type="dxa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3118" w:type="dxa"/>
          </w:tcPr>
          <w:p w:rsidR="001D073A" w:rsidRPr="00F55A32" w:rsidRDefault="001D073A" w:rsidP="00B4035F">
            <w:pPr>
              <w:spacing w:line="312" w:lineRule="auto"/>
              <w:ind w:left="315" w:hangingChars="150" w:hanging="315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2268" w:type="dxa"/>
          </w:tcPr>
          <w:p w:rsidR="001D073A" w:rsidRPr="00F55A32" w:rsidRDefault="001D073A" w:rsidP="00B4035F">
            <w:pPr>
              <w:spacing w:line="312" w:lineRule="auto"/>
              <w:ind w:left="315" w:hangingChars="150" w:hanging="315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1348" w:type="dxa"/>
          </w:tcPr>
          <w:p w:rsidR="001D073A" w:rsidRPr="00F55A32" w:rsidRDefault="001D073A" w:rsidP="00D23FFD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</w:tr>
      <w:tr w:rsidR="00477DEF" w:rsidRPr="00F55A32" w:rsidTr="00887E68">
        <w:trPr>
          <w:jc w:val="center"/>
        </w:trPr>
        <w:tc>
          <w:tcPr>
            <w:tcW w:w="1056" w:type="dxa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1066" w:type="dxa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3118" w:type="dxa"/>
          </w:tcPr>
          <w:p w:rsidR="001D073A" w:rsidRPr="00F55A32" w:rsidRDefault="001D073A" w:rsidP="00590ED2">
            <w:pPr>
              <w:pStyle w:val="a5"/>
              <w:numPr>
                <w:ilvl w:val="0"/>
                <w:numId w:val="5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2268" w:type="dxa"/>
          </w:tcPr>
          <w:p w:rsidR="001D073A" w:rsidRPr="0065534E" w:rsidRDefault="001D073A" w:rsidP="00590ED2">
            <w:pPr>
              <w:pStyle w:val="a5"/>
              <w:numPr>
                <w:ilvl w:val="0"/>
                <w:numId w:val="67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1348" w:type="dxa"/>
          </w:tcPr>
          <w:p w:rsidR="001D073A" w:rsidRPr="00F55A32" w:rsidRDefault="001D073A" w:rsidP="00D23FFD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</w:tr>
      <w:tr w:rsidR="001D073A" w:rsidRPr="00F55A32" w:rsidTr="001D073A">
        <w:trPr>
          <w:jc w:val="center"/>
        </w:trPr>
        <w:tc>
          <w:tcPr>
            <w:tcW w:w="8856" w:type="dxa"/>
            <w:gridSpan w:val="5"/>
            <w:shd w:val="clear" w:color="auto" w:fill="E7E6E6" w:themeFill="background2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b/>
                <w:szCs w:val="21"/>
              </w:rPr>
            </w:pPr>
          </w:p>
        </w:tc>
      </w:tr>
      <w:tr w:rsidR="00477DEF" w:rsidRPr="00F55A32" w:rsidTr="00887E68">
        <w:trPr>
          <w:jc w:val="center"/>
        </w:trPr>
        <w:tc>
          <w:tcPr>
            <w:tcW w:w="1056" w:type="dxa"/>
          </w:tcPr>
          <w:p w:rsidR="00AD0075" w:rsidRPr="00A3399C" w:rsidRDefault="00AD0075" w:rsidP="00AD0075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1066" w:type="dxa"/>
          </w:tcPr>
          <w:p w:rsidR="00AD0075" w:rsidRPr="00A3399C" w:rsidRDefault="00AD0075" w:rsidP="00AD0075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3118" w:type="dxa"/>
          </w:tcPr>
          <w:p w:rsidR="00AD0075" w:rsidRPr="00A3399C" w:rsidRDefault="00AD0075" w:rsidP="00AD0075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2268" w:type="dxa"/>
          </w:tcPr>
          <w:p w:rsidR="00AD0075" w:rsidRPr="00A3399C" w:rsidRDefault="00AD0075" w:rsidP="00AD0075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1348" w:type="dxa"/>
          </w:tcPr>
          <w:p w:rsidR="00AD0075" w:rsidRPr="00A3399C" w:rsidRDefault="00AD0075" w:rsidP="00AD0075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</w:p>
        </w:tc>
      </w:tr>
      <w:tr w:rsidR="00477DEF" w:rsidRPr="00F55A32" w:rsidTr="00887E68">
        <w:trPr>
          <w:jc w:val="center"/>
        </w:trPr>
        <w:tc>
          <w:tcPr>
            <w:tcW w:w="1056" w:type="dxa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1066" w:type="dxa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3118" w:type="dxa"/>
          </w:tcPr>
          <w:p w:rsidR="001D073A" w:rsidRPr="00F55A32" w:rsidRDefault="001D073A" w:rsidP="0065534E">
            <w:pPr>
              <w:spacing w:line="312" w:lineRule="auto"/>
              <w:ind w:left="210" w:hangingChars="100" w:hanging="210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2268" w:type="dxa"/>
          </w:tcPr>
          <w:p w:rsidR="001D073A" w:rsidRPr="00F55A32" w:rsidRDefault="001D073A" w:rsidP="0065534E">
            <w:pPr>
              <w:spacing w:line="312" w:lineRule="auto"/>
              <w:ind w:left="420" w:hangingChars="200" w:hanging="420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1348" w:type="dxa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</w:tr>
      <w:tr w:rsidR="00477DEF" w:rsidRPr="00F55A32" w:rsidTr="00887E68">
        <w:trPr>
          <w:jc w:val="center"/>
        </w:trPr>
        <w:tc>
          <w:tcPr>
            <w:tcW w:w="1056" w:type="dxa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1066" w:type="dxa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3118" w:type="dxa"/>
          </w:tcPr>
          <w:p w:rsidR="001D073A" w:rsidRPr="00F55A32" w:rsidRDefault="001D073A" w:rsidP="00590ED2">
            <w:pPr>
              <w:pStyle w:val="a5"/>
              <w:numPr>
                <w:ilvl w:val="0"/>
                <w:numId w:val="7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2268" w:type="dxa"/>
          </w:tcPr>
          <w:p w:rsidR="0065534E" w:rsidRPr="0065534E" w:rsidRDefault="0065534E" w:rsidP="00590ED2">
            <w:pPr>
              <w:pStyle w:val="a5"/>
              <w:numPr>
                <w:ilvl w:val="0"/>
                <w:numId w:val="68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1348" w:type="dxa"/>
          </w:tcPr>
          <w:p w:rsidR="00D23FFD" w:rsidRPr="00F55A32" w:rsidRDefault="00D23FFD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</w:tr>
      <w:tr w:rsidR="00477DEF" w:rsidRPr="00F55A32" w:rsidTr="00887E68">
        <w:trPr>
          <w:jc w:val="center"/>
        </w:trPr>
        <w:tc>
          <w:tcPr>
            <w:tcW w:w="1056" w:type="dxa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1066" w:type="dxa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3118" w:type="dxa"/>
          </w:tcPr>
          <w:p w:rsidR="001D073A" w:rsidRPr="00F55A32" w:rsidRDefault="001D073A" w:rsidP="001D073A">
            <w:pPr>
              <w:spacing w:line="312" w:lineRule="auto"/>
              <w:ind w:left="210" w:hangingChars="100" w:hanging="210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2268" w:type="dxa"/>
          </w:tcPr>
          <w:p w:rsidR="001D073A" w:rsidRPr="00F55A32" w:rsidRDefault="001D073A" w:rsidP="0065534E">
            <w:pPr>
              <w:spacing w:line="312" w:lineRule="auto"/>
              <w:ind w:left="315" w:hangingChars="150" w:hanging="315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1348" w:type="dxa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</w:tr>
      <w:tr w:rsidR="001D073A" w:rsidRPr="00F55A32" w:rsidTr="001D073A">
        <w:trPr>
          <w:jc w:val="center"/>
        </w:trPr>
        <w:tc>
          <w:tcPr>
            <w:tcW w:w="8856" w:type="dxa"/>
            <w:gridSpan w:val="5"/>
            <w:shd w:val="clear" w:color="auto" w:fill="E7E6E6" w:themeFill="background2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b/>
                <w:szCs w:val="21"/>
              </w:rPr>
            </w:pPr>
          </w:p>
        </w:tc>
      </w:tr>
      <w:tr w:rsidR="00477DEF" w:rsidRPr="00F55A32" w:rsidTr="00887E68">
        <w:trPr>
          <w:jc w:val="center"/>
        </w:trPr>
        <w:tc>
          <w:tcPr>
            <w:tcW w:w="1056" w:type="dxa"/>
          </w:tcPr>
          <w:p w:rsidR="00AD0075" w:rsidRPr="00A3399C" w:rsidRDefault="00AD0075" w:rsidP="00AD0075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1066" w:type="dxa"/>
          </w:tcPr>
          <w:p w:rsidR="00AD0075" w:rsidRPr="00A3399C" w:rsidRDefault="00AD0075" w:rsidP="00AD0075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3118" w:type="dxa"/>
          </w:tcPr>
          <w:p w:rsidR="00AD0075" w:rsidRPr="00A3399C" w:rsidRDefault="00AD0075" w:rsidP="00AD0075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2268" w:type="dxa"/>
          </w:tcPr>
          <w:p w:rsidR="00AD0075" w:rsidRPr="00A3399C" w:rsidRDefault="00AD0075" w:rsidP="00AD0075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1348" w:type="dxa"/>
          </w:tcPr>
          <w:p w:rsidR="00AD0075" w:rsidRPr="00A3399C" w:rsidRDefault="00AD0075" w:rsidP="00AD0075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</w:p>
        </w:tc>
      </w:tr>
      <w:tr w:rsidR="00477DEF" w:rsidRPr="00F55A32" w:rsidTr="00887E68">
        <w:trPr>
          <w:jc w:val="center"/>
        </w:trPr>
        <w:tc>
          <w:tcPr>
            <w:tcW w:w="1056" w:type="dxa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1066" w:type="dxa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3118" w:type="dxa"/>
          </w:tcPr>
          <w:p w:rsidR="001D073A" w:rsidRPr="00F55A32" w:rsidRDefault="001D073A" w:rsidP="00590ED2">
            <w:pPr>
              <w:pStyle w:val="a5"/>
              <w:numPr>
                <w:ilvl w:val="0"/>
                <w:numId w:val="28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2268" w:type="dxa"/>
          </w:tcPr>
          <w:p w:rsidR="00AB7FE0" w:rsidRPr="0065534E" w:rsidRDefault="00AB7FE0" w:rsidP="00590ED2">
            <w:pPr>
              <w:pStyle w:val="a5"/>
              <w:numPr>
                <w:ilvl w:val="0"/>
                <w:numId w:val="69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1348" w:type="dxa"/>
          </w:tcPr>
          <w:p w:rsidR="00A0084A" w:rsidRPr="00A0084A" w:rsidRDefault="00A0084A" w:rsidP="00A0084A">
            <w:pPr>
              <w:pStyle w:val="a5"/>
              <w:numPr>
                <w:ilvl w:val="0"/>
                <w:numId w:val="107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</w:p>
        </w:tc>
      </w:tr>
      <w:tr w:rsidR="00477DEF" w:rsidRPr="00F55A32" w:rsidTr="00887E68">
        <w:trPr>
          <w:jc w:val="center"/>
        </w:trPr>
        <w:tc>
          <w:tcPr>
            <w:tcW w:w="1056" w:type="dxa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1066" w:type="dxa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3118" w:type="dxa"/>
          </w:tcPr>
          <w:p w:rsidR="001D073A" w:rsidRPr="00F55A32" w:rsidRDefault="001D073A" w:rsidP="00AB7FE0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2268" w:type="dxa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1348" w:type="dxa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</w:tr>
      <w:tr w:rsidR="001D073A" w:rsidRPr="00F55A32" w:rsidTr="001D073A">
        <w:trPr>
          <w:jc w:val="center"/>
        </w:trPr>
        <w:tc>
          <w:tcPr>
            <w:tcW w:w="8856" w:type="dxa"/>
            <w:gridSpan w:val="5"/>
            <w:shd w:val="clear" w:color="auto" w:fill="E7E6E6" w:themeFill="background2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b/>
                <w:szCs w:val="21"/>
              </w:rPr>
            </w:pPr>
          </w:p>
        </w:tc>
      </w:tr>
      <w:tr w:rsidR="00477DEF" w:rsidRPr="00F55A32" w:rsidTr="00887E68">
        <w:trPr>
          <w:jc w:val="center"/>
        </w:trPr>
        <w:tc>
          <w:tcPr>
            <w:tcW w:w="1056" w:type="dxa"/>
          </w:tcPr>
          <w:p w:rsidR="00AD0075" w:rsidRPr="00A3399C" w:rsidRDefault="00AD0075" w:rsidP="00AD0075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1066" w:type="dxa"/>
          </w:tcPr>
          <w:p w:rsidR="00AD0075" w:rsidRPr="00A3399C" w:rsidRDefault="00AD0075" w:rsidP="00AD0075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3118" w:type="dxa"/>
          </w:tcPr>
          <w:p w:rsidR="00AD0075" w:rsidRPr="00A3399C" w:rsidRDefault="00AD0075" w:rsidP="00AD0075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2268" w:type="dxa"/>
          </w:tcPr>
          <w:p w:rsidR="00AD0075" w:rsidRPr="00A3399C" w:rsidRDefault="00AD0075" w:rsidP="00AD0075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1348" w:type="dxa"/>
          </w:tcPr>
          <w:p w:rsidR="00AD0075" w:rsidRPr="00A3399C" w:rsidRDefault="00AD0075" w:rsidP="00AD0075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</w:p>
        </w:tc>
      </w:tr>
      <w:tr w:rsidR="00477DEF" w:rsidRPr="00F55A32" w:rsidTr="00887E68">
        <w:trPr>
          <w:jc w:val="center"/>
        </w:trPr>
        <w:tc>
          <w:tcPr>
            <w:tcW w:w="1056" w:type="dxa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1066" w:type="dxa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3118" w:type="dxa"/>
          </w:tcPr>
          <w:p w:rsidR="001D073A" w:rsidRPr="00F55A32" w:rsidRDefault="001D073A" w:rsidP="00590ED2">
            <w:pPr>
              <w:pStyle w:val="a5"/>
              <w:numPr>
                <w:ilvl w:val="0"/>
                <w:numId w:val="6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2268" w:type="dxa"/>
          </w:tcPr>
          <w:p w:rsidR="001D073A" w:rsidRPr="005E6116" w:rsidRDefault="001D073A" w:rsidP="00590ED2">
            <w:pPr>
              <w:pStyle w:val="a5"/>
              <w:numPr>
                <w:ilvl w:val="0"/>
                <w:numId w:val="70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1348" w:type="dxa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</w:tr>
      <w:tr w:rsidR="001D073A" w:rsidRPr="00F55A32" w:rsidTr="001D073A">
        <w:trPr>
          <w:jc w:val="center"/>
        </w:trPr>
        <w:tc>
          <w:tcPr>
            <w:tcW w:w="8856" w:type="dxa"/>
            <w:gridSpan w:val="5"/>
            <w:shd w:val="clear" w:color="auto" w:fill="E7E6E6" w:themeFill="background2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b/>
                <w:szCs w:val="21"/>
              </w:rPr>
            </w:pPr>
          </w:p>
        </w:tc>
      </w:tr>
      <w:tr w:rsidR="00477DEF" w:rsidRPr="00F55A32" w:rsidTr="00887E68">
        <w:trPr>
          <w:jc w:val="center"/>
        </w:trPr>
        <w:tc>
          <w:tcPr>
            <w:tcW w:w="1056" w:type="dxa"/>
          </w:tcPr>
          <w:p w:rsidR="00AD0075" w:rsidRPr="00A3399C" w:rsidRDefault="00AD0075" w:rsidP="00AD0075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1066" w:type="dxa"/>
          </w:tcPr>
          <w:p w:rsidR="00AD0075" w:rsidRPr="00A3399C" w:rsidRDefault="00AD0075" w:rsidP="00AD0075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3118" w:type="dxa"/>
          </w:tcPr>
          <w:p w:rsidR="00AD0075" w:rsidRPr="00A3399C" w:rsidRDefault="00AD0075" w:rsidP="00AD0075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2268" w:type="dxa"/>
          </w:tcPr>
          <w:p w:rsidR="00AD0075" w:rsidRPr="00A3399C" w:rsidRDefault="00AD0075" w:rsidP="00AD0075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1348" w:type="dxa"/>
          </w:tcPr>
          <w:p w:rsidR="00AD0075" w:rsidRPr="00A3399C" w:rsidRDefault="00AD0075" w:rsidP="00AD0075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</w:p>
        </w:tc>
      </w:tr>
      <w:tr w:rsidR="00477DEF" w:rsidRPr="00F55A32" w:rsidTr="00887E68">
        <w:trPr>
          <w:jc w:val="center"/>
        </w:trPr>
        <w:tc>
          <w:tcPr>
            <w:tcW w:w="1056" w:type="dxa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1066" w:type="dxa"/>
          </w:tcPr>
          <w:p w:rsidR="001D073A" w:rsidRPr="00F55A32" w:rsidRDefault="001D073A" w:rsidP="001D073A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3118" w:type="dxa"/>
          </w:tcPr>
          <w:p w:rsidR="001D073A" w:rsidRPr="00F55A32" w:rsidRDefault="001D073A" w:rsidP="00590ED2">
            <w:pPr>
              <w:pStyle w:val="a5"/>
              <w:numPr>
                <w:ilvl w:val="0"/>
                <w:numId w:val="36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2268" w:type="dxa"/>
          </w:tcPr>
          <w:p w:rsidR="00AC059F" w:rsidRPr="005E6116" w:rsidRDefault="00AC059F" w:rsidP="00590ED2">
            <w:pPr>
              <w:pStyle w:val="a5"/>
              <w:numPr>
                <w:ilvl w:val="0"/>
                <w:numId w:val="71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1348" w:type="dxa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</w:tr>
      <w:tr w:rsidR="00477DEF" w:rsidRPr="00F55A32" w:rsidTr="00887E68">
        <w:trPr>
          <w:jc w:val="center"/>
        </w:trPr>
        <w:tc>
          <w:tcPr>
            <w:tcW w:w="1056" w:type="dxa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1066" w:type="dxa"/>
          </w:tcPr>
          <w:p w:rsidR="001D073A" w:rsidRPr="00F55A32" w:rsidRDefault="001D073A" w:rsidP="001D073A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3118" w:type="dxa"/>
          </w:tcPr>
          <w:p w:rsidR="001D073A" w:rsidRPr="00F55A32" w:rsidRDefault="001D073A" w:rsidP="00590ED2">
            <w:pPr>
              <w:pStyle w:val="a5"/>
              <w:numPr>
                <w:ilvl w:val="0"/>
                <w:numId w:val="37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2268" w:type="dxa"/>
          </w:tcPr>
          <w:p w:rsidR="001D073A" w:rsidRPr="00E25B36" w:rsidRDefault="001D073A" w:rsidP="00590ED2">
            <w:pPr>
              <w:pStyle w:val="a5"/>
              <w:numPr>
                <w:ilvl w:val="0"/>
                <w:numId w:val="72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1348" w:type="dxa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</w:tr>
      <w:tr w:rsidR="001D073A" w:rsidRPr="00F55A32" w:rsidTr="001D073A">
        <w:trPr>
          <w:jc w:val="center"/>
        </w:trPr>
        <w:tc>
          <w:tcPr>
            <w:tcW w:w="8856" w:type="dxa"/>
            <w:gridSpan w:val="5"/>
            <w:shd w:val="clear" w:color="auto" w:fill="E7E6E6" w:themeFill="background2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b/>
                <w:szCs w:val="21"/>
              </w:rPr>
            </w:pPr>
          </w:p>
        </w:tc>
      </w:tr>
      <w:tr w:rsidR="00477DEF" w:rsidRPr="00F55A32" w:rsidTr="00887E68">
        <w:trPr>
          <w:jc w:val="center"/>
        </w:trPr>
        <w:tc>
          <w:tcPr>
            <w:tcW w:w="1056" w:type="dxa"/>
          </w:tcPr>
          <w:p w:rsidR="00AD0075" w:rsidRPr="00A3399C" w:rsidRDefault="00AD0075" w:rsidP="00AD0075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1066" w:type="dxa"/>
          </w:tcPr>
          <w:p w:rsidR="00AD0075" w:rsidRPr="00A3399C" w:rsidRDefault="00AD0075" w:rsidP="00AD0075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3118" w:type="dxa"/>
          </w:tcPr>
          <w:p w:rsidR="00AD0075" w:rsidRPr="00A3399C" w:rsidRDefault="00AD0075" w:rsidP="00AD0075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2268" w:type="dxa"/>
          </w:tcPr>
          <w:p w:rsidR="00AD0075" w:rsidRPr="00A3399C" w:rsidRDefault="00AD0075" w:rsidP="00AD0075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1348" w:type="dxa"/>
          </w:tcPr>
          <w:p w:rsidR="00AD0075" w:rsidRPr="00A3399C" w:rsidRDefault="00AD0075" w:rsidP="00AD0075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</w:p>
        </w:tc>
      </w:tr>
      <w:tr w:rsidR="00477DEF" w:rsidRPr="00F55A32" w:rsidTr="00887E68">
        <w:trPr>
          <w:jc w:val="center"/>
        </w:trPr>
        <w:tc>
          <w:tcPr>
            <w:tcW w:w="1056" w:type="dxa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1066" w:type="dxa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3118" w:type="dxa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2268" w:type="dxa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1348" w:type="dxa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</w:tr>
      <w:tr w:rsidR="00477DEF" w:rsidRPr="00F55A32" w:rsidTr="00887E68">
        <w:trPr>
          <w:jc w:val="center"/>
        </w:trPr>
        <w:tc>
          <w:tcPr>
            <w:tcW w:w="1056" w:type="dxa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1066" w:type="dxa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3118" w:type="dxa"/>
          </w:tcPr>
          <w:p w:rsidR="001D073A" w:rsidRPr="00F55A32" w:rsidRDefault="001D073A" w:rsidP="00431597">
            <w:pPr>
              <w:spacing w:line="312" w:lineRule="auto"/>
              <w:ind w:left="315" w:hangingChars="150" w:hanging="315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2268" w:type="dxa"/>
          </w:tcPr>
          <w:p w:rsidR="001D073A" w:rsidRPr="00F55A32" w:rsidRDefault="001D073A" w:rsidP="00431597">
            <w:pPr>
              <w:spacing w:line="312" w:lineRule="auto"/>
              <w:ind w:left="315" w:hangingChars="150" w:hanging="315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1348" w:type="dxa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</w:tr>
      <w:tr w:rsidR="00477DEF" w:rsidRPr="00F55A32" w:rsidTr="00887E68">
        <w:trPr>
          <w:jc w:val="center"/>
        </w:trPr>
        <w:tc>
          <w:tcPr>
            <w:tcW w:w="1056" w:type="dxa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1066" w:type="dxa"/>
          </w:tcPr>
          <w:p w:rsidR="001D073A" w:rsidRPr="00CF7F47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3118" w:type="dxa"/>
          </w:tcPr>
          <w:p w:rsidR="001D073A" w:rsidRPr="00F55A32" w:rsidRDefault="001D073A" w:rsidP="00590ED2">
            <w:pPr>
              <w:pStyle w:val="a5"/>
              <w:numPr>
                <w:ilvl w:val="0"/>
                <w:numId w:val="14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2268" w:type="dxa"/>
          </w:tcPr>
          <w:p w:rsidR="00431597" w:rsidRPr="00431597" w:rsidRDefault="00431597" w:rsidP="00590ED2">
            <w:pPr>
              <w:pStyle w:val="a5"/>
              <w:numPr>
                <w:ilvl w:val="0"/>
                <w:numId w:val="73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1348" w:type="dxa"/>
          </w:tcPr>
          <w:p w:rsidR="00D54C73" w:rsidRPr="00674261" w:rsidRDefault="00D54C73" w:rsidP="00674261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</w:tr>
      <w:tr w:rsidR="00477DEF" w:rsidRPr="00F55A32" w:rsidTr="00887E68">
        <w:trPr>
          <w:jc w:val="center"/>
        </w:trPr>
        <w:tc>
          <w:tcPr>
            <w:tcW w:w="1056" w:type="dxa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1066" w:type="dxa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3118" w:type="dxa"/>
          </w:tcPr>
          <w:p w:rsidR="001D073A" w:rsidRPr="00F55A32" w:rsidRDefault="001D073A" w:rsidP="00590ED2">
            <w:pPr>
              <w:pStyle w:val="a5"/>
              <w:numPr>
                <w:ilvl w:val="0"/>
                <w:numId w:val="15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2268" w:type="dxa"/>
          </w:tcPr>
          <w:p w:rsidR="004D1643" w:rsidRPr="004D1643" w:rsidRDefault="004D1643" w:rsidP="00590ED2">
            <w:pPr>
              <w:pStyle w:val="a5"/>
              <w:numPr>
                <w:ilvl w:val="0"/>
                <w:numId w:val="74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1348" w:type="dxa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</w:tr>
      <w:tr w:rsidR="00477DEF" w:rsidRPr="00F55A32" w:rsidTr="00887E68">
        <w:trPr>
          <w:jc w:val="center"/>
        </w:trPr>
        <w:tc>
          <w:tcPr>
            <w:tcW w:w="1056" w:type="dxa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1066" w:type="dxa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3118" w:type="dxa"/>
          </w:tcPr>
          <w:p w:rsidR="001D073A" w:rsidRPr="004F72B2" w:rsidRDefault="001D073A" w:rsidP="00590ED2">
            <w:pPr>
              <w:pStyle w:val="a5"/>
              <w:numPr>
                <w:ilvl w:val="0"/>
                <w:numId w:val="16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2268" w:type="dxa"/>
          </w:tcPr>
          <w:p w:rsidR="004D1643" w:rsidRPr="004D1643" w:rsidRDefault="004D1643" w:rsidP="00590ED2">
            <w:pPr>
              <w:pStyle w:val="a5"/>
              <w:numPr>
                <w:ilvl w:val="0"/>
                <w:numId w:val="75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1348" w:type="dxa"/>
          </w:tcPr>
          <w:p w:rsidR="008F1286" w:rsidRPr="008F1286" w:rsidRDefault="008F1286" w:rsidP="008F1286">
            <w:pPr>
              <w:pStyle w:val="a5"/>
              <w:numPr>
                <w:ilvl w:val="0"/>
                <w:numId w:val="106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</w:p>
        </w:tc>
      </w:tr>
      <w:tr w:rsidR="00477DEF" w:rsidRPr="00F55A32" w:rsidTr="00887E68">
        <w:trPr>
          <w:jc w:val="center"/>
        </w:trPr>
        <w:tc>
          <w:tcPr>
            <w:tcW w:w="1056" w:type="dxa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1066" w:type="dxa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3118" w:type="dxa"/>
          </w:tcPr>
          <w:p w:rsidR="001D073A" w:rsidRPr="00F55A32" w:rsidRDefault="001D073A" w:rsidP="00590ED2">
            <w:pPr>
              <w:pStyle w:val="a5"/>
              <w:numPr>
                <w:ilvl w:val="0"/>
                <w:numId w:val="17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2268" w:type="dxa"/>
          </w:tcPr>
          <w:p w:rsidR="003F016D" w:rsidRPr="004D1643" w:rsidRDefault="003F016D" w:rsidP="00590ED2">
            <w:pPr>
              <w:pStyle w:val="a5"/>
              <w:numPr>
                <w:ilvl w:val="0"/>
                <w:numId w:val="76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1348" w:type="dxa"/>
          </w:tcPr>
          <w:p w:rsidR="005A611E" w:rsidRPr="007F417D" w:rsidRDefault="005A611E" w:rsidP="007F417D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</w:tr>
      <w:tr w:rsidR="00477DEF" w:rsidRPr="00F55A32" w:rsidTr="00887E68">
        <w:trPr>
          <w:jc w:val="center"/>
        </w:trPr>
        <w:tc>
          <w:tcPr>
            <w:tcW w:w="1056" w:type="dxa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1066" w:type="dxa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3118" w:type="dxa"/>
          </w:tcPr>
          <w:p w:rsidR="001D073A" w:rsidRPr="00F55A32" w:rsidRDefault="001D073A" w:rsidP="00590ED2">
            <w:pPr>
              <w:pStyle w:val="a5"/>
              <w:numPr>
                <w:ilvl w:val="0"/>
                <w:numId w:val="18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2268" w:type="dxa"/>
          </w:tcPr>
          <w:p w:rsidR="0051228E" w:rsidRPr="003F016D" w:rsidRDefault="0051228E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1348" w:type="dxa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</w:tr>
      <w:tr w:rsidR="00477DEF" w:rsidRPr="008E19E2" w:rsidTr="00887E68">
        <w:trPr>
          <w:jc w:val="center"/>
        </w:trPr>
        <w:tc>
          <w:tcPr>
            <w:tcW w:w="1056" w:type="dxa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1066" w:type="dxa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3118" w:type="dxa"/>
          </w:tcPr>
          <w:p w:rsidR="001D073A" w:rsidRPr="00F55A32" w:rsidRDefault="001D073A" w:rsidP="00590ED2">
            <w:pPr>
              <w:pStyle w:val="a5"/>
              <w:numPr>
                <w:ilvl w:val="0"/>
                <w:numId w:val="19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2268" w:type="dxa"/>
          </w:tcPr>
          <w:p w:rsidR="001D073A" w:rsidRPr="0051228E" w:rsidRDefault="001D073A" w:rsidP="00F95990">
            <w:pPr>
              <w:pStyle w:val="a5"/>
              <w:numPr>
                <w:ilvl w:val="0"/>
                <w:numId w:val="77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1348" w:type="dxa"/>
          </w:tcPr>
          <w:p w:rsidR="00F95990" w:rsidRPr="00220D7F" w:rsidRDefault="00F95990" w:rsidP="00F95990">
            <w:pPr>
              <w:spacing w:line="312" w:lineRule="auto"/>
              <w:rPr>
                <w:rFonts w:ascii="仿宋" w:eastAsia="仿宋" w:hAnsi="仿宋"/>
                <w:color w:val="FF0000"/>
                <w:szCs w:val="21"/>
              </w:rPr>
            </w:pPr>
          </w:p>
        </w:tc>
      </w:tr>
      <w:tr w:rsidR="00477DEF" w:rsidRPr="00F55A32" w:rsidTr="00887E68">
        <w:trPr>
          <w:jc w:val="center"/>
        </w:trPr>
        <w:tc>
          <w:tcPr>
            <w:tcW w:w="1056" w:type="dxa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1066" w:type="dxa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3118" w:type="dxa"/>
          </w:tcPr>
          <w:p w:rsidR="001D073A" w:rsidRPr="00F55A32" w:rsidRDefault="001D073A" w:rsidP="00590ED2">
            <w:pPr>
              <w:pStyle w:val="a5"/>
              <w:numPr>
                <w:ilvl w:val="0"/>
                <w:numId w:val="20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2268" w:type="dxa"/>
          </w:tcPr>
          <w:p w:rsidR="00DE120E" w:rsidRPr="00DE120E" w:rsidRDefault="00DE120E" w:rsidP="00590ED2">
            <w:pPr>
              <w:pStyle w:val="a5"/>
              <w:numPr>
                <w:ilvl w:val="0"/>
                <w:numId w:val="78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1348" w:type="dxa"/>
          </w:tcPr>
          <w:p w:rsidR="00220D7F" w:rsidRPr="00220D7F" w:rsidRDefault="00220D7F" w:rsidP="00F95990">
            <w:pPr>
              <w:pStyle w:val="a5"/>
              <w:numPr>
                <w:ilvl w:val="0"/>
                <w:numId w:val="110"/>
              </w:numPr>
              <w:spacing w:line="312" w:lineRule="auto"/>
              <w:ind w:firstLineChars="0"/>
              <w:rPr>
                <w:rFonts w:ascii="仿宋" w:eastAsia="仿宋" w:hAnsi="仿宋"/>
                <w:color w:val="FF0000"/>
                <w:szCs w:val="21"/>
              </w:rPr>
            </w:pPr>
          </w:p>
        </w:tc>
      </w:tr>
      <w:tr w:rsidR="00477DEF" w:rsidRPr="00F55A32" w:rsidTr="00887E68">
        <w:trPr>
          <w:jc w:val="center"/>
        </w:trPr>
        <w:tc>
          <w:tcPr>
            <w:tcW w:w="1056" w:type="dxa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1066" w:type="dxa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3118" w:type="dxa"/>
          </w:tcPr>
          <w:p w:rsidR="001D073A" w:rsidRPr="00DE120E" w:rsidRDefault="001D073A" w:rsidP="00590ED2">
            <w:pPr>
              <w:pStyle w:val="a5"/>
              <w:numPr>
                <w:ilvl w:val="0"/>
                <w:numId w:val="21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2268" w:type="dxa"/>
          </w:tcPr>
          <w:p w:rsidR="00DE120E" w:rsidRPr="00DE120E" w:rsidRDefault="00DE120E" w:rsidP="00DE120E">
            <w:pPr>
              <w:pStyle w:val="a5"/>
              <w:spacing w:line="312" w:lineRule="auto"/>
              <w:ind w:left="360" w:firstLineChars="0" w:firstLine="0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1348" w:type="dxa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</w:tr>
      <w:tr w:rsidR="00477DEF" w:rsidRPr="00F55A32" w:rsidTr="00887E68">
        <w:trPr>
          <w:jc w:val="center"/>
        </w:trPr>
        <w:tc>
          <w:tcPr>
            <w:tcW w:w="1056" w:type="dxa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1066" w:type="dxa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3118" w:type="dxa"/>
          </w:tcPr>
          <w:p w:rsidR="001D073A" w:rsidRPr="00F55A32" w:rsidRDefault="001D073A" w:rsidP="00590ED2">
            <w:pPr>
              <w:pStyle w:val="a5"/>
              <w:numPr>
                <w:ilvl w:val="0"/>
                <w:numId w:val="22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2268" w:type="dxa"/>
          </w:tcPr>
          <w:p w:rsidR="00DE120E" w:rsidRPr="00DE120E" w:rsidRDefault="00DE120E" w:rsidP="00590ED2">
            <w:pPr>
              <w:pStyle w:val="a5"/>
              <w:numPr>
                <w:ilvl w:val="0"/>
                <w:numId w:val="80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1348" w:type="dxa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</w:tr>
      <w:tr w:rsidR="00477DEF" w:rsidRPr="00F55A32" w:rsidTr="00887E68">
        <w:trPr>
          <w:jc w:val="center"/>
        </w:trPr>
        <w:tc>
          <w:tcPr>
            <w:tcW w:w="1056" w:type="dxa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1066" w:type="dxa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3118" w:type="dxa"/>
          </w:tcPr>
          <w:p w:rsidR="001D073A" w:rsidRPr="00F55A32" w:rsidRDefault="001D073A" w:rsidP="00590ED2">
            <w:pPr>
              <w:pStyle w:val="a5"/>
              <w:numPr>
                <w:ilvl w:val="0"/>
                <w:numId w:val="23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2268" w:type="dxa"/>
          </w:tcPr>
          <w:p w:rsidR="00DE120E" w:rsidRPr="00DE120E" w:rsidRDefault="00DE120E" w:rsidP="00590ED2">
            <w:pPr>
              <w:pStyle w:val="a5"/>
              <w:numPr>
                <w:ilvl w:val="0"/>
                <w:numId w:val="81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1348" w:type="dxa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</w:tr>
      <w:tr w:rsidR="00477DEF" w:rsidRPr="00F55A32" w:rsidTr="00887E68">
        <w:trPr>
          <w:jc w:val="center"/>
        </w:trPr>
        <w:tc>
          <w:tcPr>
            <w:tcW w:w="1056" w:type="dxa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1066" w:type="dxa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3118" w:type="dxa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2268" w:type="dxa"/>
          </w:tcPr>
          <w:p w:rsidR="00DE120E" w:rsidRPr="00801B7E" w:rsidRDefault="00DE120E" w:rsidP="00801B7E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1348" w:type="dxa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</w:tr>
      <w:tr w:rsidR="00477DEF" w:rsidRPr="00F55A32" w:rsidTr="00887E68">
        <w:trPr>
          <w:jc w:val="center"/>
        </w:trPr>
        <w:tc>
          <w:tcPr>
            <w:tcW w:w="1056" w:type="dxa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1066" w:type="dxa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3118" w:type="dxa"/>
          </w:tcPr>
          <w:p w:rsidR="001D073A" w:rsidRPr="00F55A32" w:rsidRDefault="001D073A" w:rsidP="00590ED2">
            <w:pPr>
              <w:pStyle w:val="a5"/>
              <w:numPr>
                <w:ilvl w:val="0"/>
                <w:numId w:val="25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2268" w:type="dxa"/>
          </w:tcPr>
          <w:p w:rsidR="00801B7E" w:rsidRPr="00801B7E" w:rsidRDefault="00801B7E" w:rsidP="001A7396">
            <w:pPr>
              <w:spacing w:line="312" w:lineRule="auto"/>
              <w:ind w:left="420" w:hangingChars="200" w:hanging="420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1348" w:type="dxa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</w:tr>
      <w:tr w:rsidR="00477DEF" w:rsidRPr="00F55A32" w:rsidTr="00887E68">
        <w:trPr>
          <w:jc w:val="center"/>
        </w:trPr>
        <w:tc>
          <w:tcPr>
            <w:tcW w:w="1056" w:type="dxa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1066" w:type="dxa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3118" w:type="dxa"/>
          </w:tcPr>
          <w:p w:rsidR="001D073A" w:rsidRPr="00F55A32" w:rsidRDefault="001D073A" w:rsidP="00590ED2">
            <w:pPr>
              <w:pStyle w:val="a5"/>
              <w:numPr>
                <w:ilvl w:val="0"/>
                <w:numId w:val="26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2268" w:type="dxa"/>
          </w:tcPr>
          <w:p w:rsidR="00801B7E" w:rsidRPr="00F55A32" w:rsidRDefault="00801B7E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1348" w:type="dxa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</w:tr>
      <w:tr w:rsidR="00477DEF" w:rsidRPr="00F55A32" w:rsidTr="00887E68">
        <w:trPr>
          <w:jc w:val="center"/>
        </w:trPr>
        <w:tc>
          <w:tcPr>
            <w:tcW w:w="1056" w:type="dxa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1066" w:type="dxa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3118" w:type="dxa"/>
          </w:tcPr>
          <w:p w:rsidR="001D073A" w:rsidRPr="00F55A32" w:rsidRDefault="001D073A" w:rsidP="00590ED2">
            <w:pPr>
              <w:pStyle w:val="a5"/>
              <w:numPr>
                <w:ilvl w:val="0"/>
                <w:numId w:val="27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2268" w:type="dxa"/>
          </w:tcPr>
          <w:p w:rsidR="001D073A" w:rsidRPr="00801B7E" w:rsidRDefault="001D073A" w:rsidP="00590ED2">
            <w:pPr>
              <w:pStyle w:val="a5"/>
              <w:numPr>
                <w:ilvl w:val="0"/>
                <w:numId w:val="85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1348" w:type="dxa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</w:tr>
      <w:tr w:rsidR="00477DEF" w:rsidRPr="00F55A32" w:rsidTr="00887E68">
        <w:trPr>
          <w:jc w:val="center"/>
        </w:trPr>
        <w:tc>
          <w:tcPr>
            <w:tcW w:w="1056" w:type="dxa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1066" w:type="dxa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3118" w:type="dxa"/>
          </w:tcPr>
          <w:p w:rsidR="001D073A" w:rsidRPr="00F55A32" w:rsidRDefault="001D073A" w:rsidP="00590ED2">
            <w:pPr>
              <w:pStyle w:val="a5"/>
              <w:numPr>
                <w:ilvl w:val="0"/>
                <w:numId w:val="39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2268" w:type="dxa"/>
          </w:tcPr>
          <w:p w:rsidR="001D073A" w:rsidRPr="00801B7E" w:rsidRDefault="001D073A" w:rsidP="00590ED2">
            <w:pPr>
              <w:pStyle w:val="a5"/>
              <w:numPr>
                <w:ilvl w:val="0"/>
                <w:numId w:val="86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1348" w:type="dxa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</w:tr>
      <w:tr w:rsidR="00477DEF" w:rsidRPr="00F55A32" w:rsidTr="00887E68">
        <w:trPr>
          <w:jc w:val="center"/>
        </w:trPr>
        <w:tc>
          <w:tcPr>
            <w:tcW w:w="1056" w:type="dxa"/>
          </w:tcPr>
          <w:p w:rsidR="001D073A" w:rsidRPr="00801B7E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1066" w:type="dxa"/>
          </w:tcPr>
          <w:p w:rsidR="001D073A" w:rsidRPr="00801B7E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3118" w:type="dxa"/>
          </w:tcPr>
          <w:p w:rsidR="001D073A" w:rsidRPr="00801B7E" w:rsidRDefault="001D073A" w:rsidP="00590ED2">
            <w:pPr>
              <w:pStyle w:val="a5"/>
              <w:numPr>
                <w:ilvl w:val="0"/>
                <w:numId w:val="45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2268" w:type="dxa"/>
          </w:tcPr>
          <w:p w:rsidR="00801B7E" w:rsidRPr="00801B7E" w:rsidRDefault="00801B7E" w:rsidP="00590ED2">
            <w:pPr>
              <w:pStyle w:val="a5"/>
              <w:numPr>
                <w:ilvl w:val="0"/>
                <w:numId w:val="87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1348" w:type="dxa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</w:tr>
      <w:tr w:rsidR="00477DEF" w:rsidRPr="00F55A32" w:rsidTr="00887E68">
        <w:trPr>
          <w:jc w:val="center"/>
        </w:trPr>
        <w:tc>
          <w:tcPr>
            <w:tcW w:w="1056" w:type="dxa"/>
          </w:tcPr>
          <w:p w:rsidR="001D073A" w:rsidRPr="00801B7E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1066" w:type="dxa"/>
          </w:tcPr>
          <w:p w:rsidR="001D073A" w:rsidRPr="00801B7E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3118" w:type="dxa"/>
          </w:tcPr>
          <w:p w:rsidR="001D073A" w:rsidRPr="00801B7E" w:rsidRDefault="001D073A" w:rsidP="00590ED2">
            <w:pPr>
              <w:pStyle w:val="a5"/>
              <w:numPr>
                <w:ilvl w:val="0"/>
                <w:numId w:val="46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2268" w:type="dxa"/>
          </w:tcPr>
          <w:p w:rsidR="001D073A" w:rsidRPr="00834A2A" w:rsidRDefault="001D073A" w:rsidP="00590ED2">
            <w:pPr>
              <w:pStyle w:val="a5"/>
              <w:numPr>
                <w:ilvl w:val="0"/>
                <w:numId w:val="88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1348" w:type="dxa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</w:tr>
      <w:tr w:rsidR="001D073A" w:rsidRPr="00F55A32" w:rsidTr="001D073A">
        <w:trPr>
          <w:jc w:val="center"/>
        </w:trPr>
        <w:tc>
          <w:tcPr>
            <w:tcW w:w="8856" w:type="dxa"/>
            <w:gridSpan w:val="5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b/>
                <w:szCs w:val="21"/>
              </w:rPr>
            </w:pPr>
          </w:p>
        </w:tc>
      </w:tr>
      <w:tr w:rsidR="00477DEF" w:rsidRPr="00F55A32" w:rsidTr="00887E68">
        <w:trPr>
          <w:jc w:val="center"/>
        </w:trPr>
        <w:tc>
          <w:tcPr>
            <w:tcW w:w="1056" w:type="dxa"/>
          </w:tcPr>
          <w:p w:rsidR="00AD0075" w:rsidRPr="00A3399C" w:rsidRDefault="00AD0075" w:rsidP="00AD0075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1066" w:type="dxa"/>
          </w:tcPr>
          <w:p w:rsidR="00AD0075" w:rsidRPr="00A3399C" w:rsidRDefault="00AD0075" w:rsidP="00AD0075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3118" w:type="dxa"/>
          </w:tcPr>
          <w:p w:rsidR="00AD0075" w:rsidRPr="00A3399C" w:rsidRDefault="00AD0075" w:rsidP="00AD0075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2268" w:type="dxa"/>
          </w:tcPr>
          <w:p w:rsidR="00AD0075" w:rsidRPr="00A3399C" w:rsidRDefault="00AD0075" w:rsidP="00AD0075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1348" w:type="dxa"/>
          </w:tcPr>
          <w:p w:rsidR="00AD0075" w:rsidRPr="00A3399C" w:rsidRDefault="00AD0075" w:rsidP="00AD0075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</w:p>
        </w:tc>
      </w:tr>
      <w:tr w:rsidR="00477DEF" w:rsidRPr="00F55A32" w:rsidTr="00887E68">
        <w:trPr>
          <w:jc w:val="center"/>
        </w:trPr>
        <w:tc>
          <w:tcPr>
            <w:tcW w:w="1056" w:type="dxa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1066" w:type="dxa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3118" w:type="dxa"/>
          </w:tcPr>
          <w:p w:rsidR="001D073A" w:rsidRPr="00F55A32" w:rsidRDefault="001D073A" w:rsidP="00590ED2">
            <w:pPr>
              <w:pStyle w:val="a5"/>
              <w:numPr>
                <w:ilvl w:val="0"/>
                <w:numId w:val="29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2268" w:type="dxa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1348" w:type="dxa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</w:tr>
      <w:tr w:rsidR="00477DEF" w:rsidRPr="00F55A32" w:rsidTr="00887E68">
        <w:trPr>
          <w:jc w:val="center"/>
        </w:trPr>
        <w:tc>
          <w:tcPr>
            <w:tcW w:w="1056" w:type="dxa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1066" w:type="dxa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3118" w:type="dxa"/>
          </w:tcPr>
          <w:p w:rsidR="001D073A" w:rsidRPr="00F55A32" w:rsidRDefault="001D073A" w:rsidP="00590ED2">
            <w:pPr>
              <w:pStyle w:val="a5"/>
              <w:numPr>
                <w:ilvl w:val="0"/>
                <w:numId w:val="30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2268" w:type="dxa"/>
          </w:tcPr>
          <w:p w:rsidR="00834A2A" w:rsidRPr="00834A2A" w:rsidRDefault="00834A2A" w:rsidP="00590ED2">
            <w:pPr>
              <w:pStyle w:val="a5"/>
              <w:numPr>
                <w:ilvl w:val="0"/>
                <w:numId w:val="89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1348" w:type="dxa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</w:tr>
      <w:tr w:rsidR="00477DEF" w:rsidRPr="00F55A32" w:rsidTr="00887E68">
        <w:trPr>
          <w:jc w:val="center"/>
        </w:trPr>
        <w:tc>
          <w:tcPr>
            <w:tcW w:w="1056" w:type="dxa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1066" w:type="dxa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3118" w:type="dxa"/>
          </w:tcPr>
          <w:p w:rsidR="001D073A" w:rsidRPr="00834A2A" w:rsidRDefault="001D073A" w:rsidP="00590ED2">
            <w:pPr>
              <w:pStyle w:val="a5"/>
              <w:numPr>
                <w:ilvl w:val="0"/>
                <w:numId w:val="31"/>
              </w:numPr>
              <w:spacing w:line="312" w:lineRule="auto"/>
              <w:ind w:firstLineChars="0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2268" w:type="dxa"/>
          </w:tcPr>
          <w:p w:rsidR="00834A2A" w:rsidRPr="00834A2A" w:rsidRDefault="00834A2A" w:rsidP="00834A2A">
            <w:pPr>
              <w:pStyle w:val="a5"/>
              <w:spacing w:line="312" w:lineRule="auto"/>
              <w:ind w:left="360" w:firstLineChars="0" w:firstLine="0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1348" w:type="dxa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</w:tr>
      <w:tr w:rsidR="00477DEF" w:rsidRPr="00F55A32" w:rsidTr="00887E68">
        <w:trPr>
          <w:jc w:val="center"/>
        </w:trPr>
        <w:tc>
          <w:tcPr>
            <w:tcW w:w="1056" w:type="dxa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1066" w:type="dxa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3118" w:type="dxa"/>
          </w:tcPr>
          <w:p w:rsidR="001D073A" w:rsidRPr="00477DEF" w:rsidRDefault="001D073A" w:rsidP="00477DEF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2268" w:type="dxa"/>
          </w:tcPr>
          <w:p w:rsidR="001D073A" w:rsidRPr="00834A2A" w:rsidRDefault="001D073A" w:rsidP="00834A2A">
            <w:pPr>
              <w:spacing w:line="312" w:lineRule="auto"/>
              <w:ind w:left="420" w:hangingChars="200" w:hanging="420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1348" w:type="dxa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</w:tr>
      <w:tr w:rsidR="001D073A" w:rsidRPr="00F55A32" w:rsidTr="001D073A">
        <w:trPr>
          <w:jc w:val="center"/>
        </w:trPr>
        <w:tc>
          <w:tcPr>
            <w:tcW w:w="8856" w:type="dxa"/>
            <w:gridSpan w:val="5"/>
            <w:shd w:val="clear" w:color="auto" w:fill="E7E6E6" w:themeFill="background2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b/>
                <w:szCs w:val="21"/>
              </w:rPr>
            </w:pPr>
          </w:p>
        </w:tc>
      </w:tr>
      <w:tr w:rsidR="00477DEF" w:rsidRPr="00F55A32" w:rsidTr="00887E68">
        <w:trPr>
          <w:jc w:val="center"/>
        </w:trPr>
        <w:tc>
          <w:tcPr>
            <w:tcW w:w="1056" w:type="dxa"/>
          </w:tcPr>
          <w:p w:rsidR="00AD0075" w:rsidRPr="00A3399C" w:rsidRDefault="00AD0075" w:rsidP="00AD0075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1066" w:type="dxa"/>
          </w:tcPr>
          <w:p w:rsidR="00AD0075" w:rsidRPr="00A3399C" w:rsidRDefault="00AD0075" w:rsidP="00AD0075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3118" w:type="dxa"/>
          </w:tcPr>
          <w:p w:rsidR="00AD0075" w:rsidRPr="00A3399C" w:rsidRDefault="00AD0075" w:rsidP="00AD0075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2268" w:type="dxa"/>
          </w:tcPr>
          <w:p w:rsidR="00AD0075" w:rsidRPr="00A3399C" w:rsidRDefault="00AD0075" w:rsidP="00AD0075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1348" w:type="dxa"/>
          </w:tcPr>
          <w:p w:rsidR="00AD0075" w:rsidRPr="00A3399C" w:rsidRDefault="00AD0075" w:rsidP="00AD0075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</w:p>
        </w:tc>
      </w:tr>
      <w:tr w:rsidR="00477DEF" w:rsidRPr="00F55A32" w:rsidTr="00887E68">
        <w:trPr>
          <w:jc w:val="center"/>
        </w:trPr>
        <w:tc>
          <w:tcPr>
            <w:tcW w:w="1056" w:type="dxa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1066" w:type="dxa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3118" w:type="dxa"/>
          </w:tcPr>
          <w:p w:rsidR="001D073A" w:rsidRPr="00477DEF" w:rsidRDefault="001D073A" w:rsidP="00477DEF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2268" w:type="dxa"/>
          </w:tcPr>
          <w:p w:rsidR="001D073A" w:rsidRPr="00477DEF" w:rsidRDefault="001D073A" w:rsidP="00477DEF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1348" w:type="dxa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</w:tr>
      <w:tr w:rsidR="001D073A" w:rsidRPr="00F55A32" w:rsidTr="001D073A">
        <w:trPr>
          <w:jc w:val="center"/>
        </w:trPr>
        <w:tc>
          <w:tcPr>
            <w:tcW w:w="8856" w:type="dxa"/>
            <w:gridSpan w:val="5"/>
            <w:shd w:val="clear" w:color="auto" w:fill="E7E6E6" w:themeFill="background2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b/>
                <w:szCs w:val="21"/>
              </w:rPr>
            </w:pPr>
          </w:p>
        </w:tc>
      </w:tr>
      <w:tr w:rsidR="00477DEF" w:rsidRPr="00F55A32" w:rsidTr="00887E68">
        <w:trPr>
          <w:jc w:val="center"/>
        </w:trPr>
        <w:tc>
          <w:tcPr>
            <w:tcW w:w="1056" w:type="dxa"/>
          </w:tcPr>
          <w:p w:rsidR="00AD0075" w:rsidRPr="00A3399C" w:rsidRDefault="00AD0075" w:rsidP="00AD0075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1066" w:type="dxa"/>
          </w:tcPr>
          <w:p w:rsidR="00AD0075" w:rsidRPr="00A3399C" w:rsidRDefault="00AD0075" w:rsidP="00AD0075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3118" w:type="dxa"/>
          </w:tcPr>
          <w:p w:rsidR="00AD0075" w:rsidRPr="00A3399C" w:rsidRDefault="00AD0075" w:rsidP="00AD0075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2268" w:type="dxa"/>
          </w:tcPr>
          <w:p w:rsidR="00AD0075" w:rsidRPr="00A3399C" w:rsidRDefault="00AD0075" w:rsidP="00AD0075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1348" w:type="dxa"/>
          </w:tcPr>
          <w:p w:rsidR="00AD0075" w:rsidRPr="00A3399C" w:rsidRDefault="00AD0075" w:rsidP="00AD0075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</w:p>
        </w:tc>
      </w:tr>
      <w:tr w:rsidR="00477DEF" w:rsidRPr="00F55A32" w:rsidTr="00887E68">
        <w:trPr>
          <w:jc w:val="center"/>
        </w:trPr>
        <w:tc>
          <w:tcPr>
            <w:tcW w:w="1056" w:type="dxa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1066" w:type="dxa"/>
          </w:tcPr>
          <w:p w:rsidR="001D073A" w:rsidRPr="00F55A32" w:rsidRDefault="001D073A" w:rsidP="001D073A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3118" w:type="dxa"/>
          </w:tcPr>
          <w:p w:rsidR="001D073A" w:rsidRPr="00F55A32" w:rsidRDefault="001D073A" w:rsidP="00834A2A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2268" w:type="dxa"/>
          </w:tcPr>
          <w:p w:rsidR="001D073A" w:rsidRPr="00F55A32" w:rsidRDefault="001D073A" w:rsidP="00834A2A">
            <w:pPr>
              <w:spacing w:line="312" w:lineRule="auto"/>
              <w:ind w:left="420" w:hangingChars="200" w:hanging="420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1348" w:type="dxa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</w:tr>
      <w:tr w:rsidR="00477DEF" w:rsidRPr="00F55A32" w:rsidTr="00887E68">
        <w:trPr>
          <w:jc w:val="center"/>
        </w:trPr>
        <w:tc>
          <w:tcPr>
            <w:tcW w:w="1056" w:type="dxa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1066" w:type="dxa"/>
          </w:tcPr>
          <w:p w:rsidR="001D073A" w:rsidRPr="00F55A32" w:rsidRDefault="001D073A" w:rsidP="001D073A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3118" w:type="dxa"/>
          </w:tcPr>
          <w:p w:rsidR="001D073A" w:rsidRPr="00477DEF" w:rsidRDefault="001D073A" w:rsidP="00477DEF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2268" w:type="dxa"/>
          </w:tcPr>
          <w:p w:rsidR="00834A2A" w:rsidRPr="00477DEF" w:rsidRDefault="00834A2A" w:rsidP="00477DEF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1348" w:type="dxa"/>
          </w:tcPr>
          <w:p w:rsidR="00F67DD5" w:rsidRPr="00F67DD5" w:rsidRDefault="00F67DD5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</w:tr>
      <w:tr w:rsidR="001D073A" w:rsidRPr="00F55A32" w:rsidTr="001D073A">
        <w:trPr>
          <w:jc w:val="center"/>
        </w:trPr>
        <w:tc>
          <w:tcPr>
            <w:tcW w:w="8856" w:type="dxa"/>
            <w:gridSpan w:val="5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b/>
                <w:szCs w:val="21"/>
              </w:rPr>
            </w:pPr>
          </w:p>
        </w:tc>
      </w:tr>
      <w:tr w:rsidR="00477DEF" w:rsidRPr="00F55A32" w:rsidTr="00887E68">
        <w:trPr>
          <w:jc w:val="center"/>
        </w:trPr>
        <w:tc>
          <w:tcPr>
            <w:tcW w:w="1056" w:type="dxa"/>
          </w:tcPr>
          <w:p w:rsidR="00AD0075" w:rsidRPr="00A3399C" w:rsidRDefault="00AD0075" w:rsidP="00AD0075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1066" w:type="dxa"/>
          </w:tcPr>
          <w:p w:rsidR="00AD0075" w:rsidRPr="00A3399C" w:rsidRDefault="00AD0075" w:rsidP="00AD0075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3118" w:type="dxa"/>
          </w:tcPr>
          <w:p w:rsidR="00AD0075" w:rsidRPr="00A3399C" w:rsidRDefault="00AD0075" w:rsidP="00AD0075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2268" w:type="dxa"/>
          </w:tcPr>
          <w:p w:rsidR="00AD0075" w:rsidRPr="00A3399C" w:rsidRDefault="00AD0075" w:rsidP="00AD0075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1348" w:type="dxa"/>
          </w:tcPr>
          <w:p w:rsidR="00AD0075" w:rsidRPr="00A3399C" w:rsidRDefault="00AD0075" w:rsidP="00AD0075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</w:p>
        </w:tc>
      </w:tr>
      <w:tr w:rsidR="00477DEF" w:rsidRPr="00F55A32" w:rsidTr="00887E68">
        <w:trPr>
          <w:jc w:val="center"/>
        </w:trPr>
        <w:tc>
          <w:tcPr>
            <w:tcW w:w="1056" w:type="dxa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1066" w:type="dxa"/>
          </w:tcPr>
          <w:p w:rsidR="001D073A" w:rsidRPr="00F55A32" w:rsidRDefault="001D073A" w:rsidP="001D073A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3118" w:type="dxa"/>
          </w:tcPr>
          <w:p w:rsidR="001D073A" w:rsidRPr="00F55A32" w:rsidRDefault="001D073A" w:rsidP="00834A2A">
            <w:pPr>
              <w:spacing w:line="312" w:lineRule="auto"/>
              <w:ind w:left="315" w:hangingChars="150" w:hanging="315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2268" w:type="dxa"/>
          </w:tcPr>
          <w:p w:rsidR="00834A2A" w:rsidRPr="00F55A32" w:rsidRDefault="00834A2A" w:rsidP="00834A2A">
            <w:pPr>
              <w:spacing w:line="312" w:lineRule="auto"/>
              <w:ind w:left="315" w:hangingChars="150" w:hanging="315"/>
              <w:jc w:val="left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1348" w:type="dxa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</w:tr>
      <w:tr w:rsidR="00477DEF" w:rsidRPr="00F55A32" w:rsidTr="00887E68">
        <w:trPr>
          <w:jc w:val="center"/>
        </w:trPr>
        <w:tc>
          <w:tcPr>
            <w:tcW w:w="1056" w:type="dxa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1066" w:type="dxa"/>
          </w:tcPr>
          <w:p w:rsidR="001D073A" w:rsidRPr="00CA7120" w:rsidRDefault="001D073A" w:rsidP="001D073A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3118" w:type="dxa"/>
          </w:tcPr>
          <w:p w:rsidR="001D073A" w:rsidRPr="00477DEF" w:rsidRDefault="001D073A" w:rsidP="00477DEF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2268" w:type="dxa"/>
          </w:tcPr>
          <w:p w:rsidR="00CA7120" w:rsidRPr="00477DEF" w:rsidRDefault="00CA7120" w:rsidP="00477DEF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1348" w:type="dxa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</w:tr>
      <w:tr w:rsidR="00477DEF" w:rsidRPr="00F55A32" w:rsidTr="00887E68">
        <w:trPr>
          <w:jc w:val="center"/>
        </w:trPr>
        <w:tc>
          <w:tcPr>
            <w:tcW w:w="1056" w:type="dxa"/>
          </w:tcPr>
          <w:p w:rsidR="001D073A" w:rsidRPr="00F55A32" w:rsidRDefault="001D073A" w:rsidP="001D073A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1066" w:type="dxa"/>
          </w:tcPr>
          <w:p w:rsidR="001D073A" w:rsidRPr="00F55A32" w:rsidRDefault="001D073A" w:rsidP="001D073A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3118" w:type="dxa"/>
          </w:tcPr>
          <w:p w:rsidR="001D073A" w:rsidRPr="00F55A32" w:rsidRDefault="001D073A" w:rsidP="00CA7120">
            <w:pPr>
              <w:spacing w:line="312" w:lineRule="auto"/>
              <w:ind w:left="210" w:hangingChars="100" w:hanging="210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2268" w:type="dxa"/>
          </w:tcPr>
          <w:p w:rsidR="00CA7120" w:rsidRPr="00F55A32" w:rsidRDefault="00CA7120" w:rsidP="00CA7120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1348" w:type="dxa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</w:tr>
      <w:tr w:rsidR="00477DEF" w:rsidRPr="00F55A32" w:rsidTr="00887E68">
        <w:trPr>
          <w:jc w:val="center"/>
        </w:trPr>
        <w:tc>
          <w:tcPr>
            <w:tcW w:w="1056" w:type="dxa"/>
          </w:tcPr>
          <w:p w:rsidR="001D073A" w:rsidRPr="00F55A32" w:rsidRDefault="001D073A" w:rsidP="001D073A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1066" w:type="dxa"/>
          </w:tcPr>
          <w:p w:rsidR="001D073A" w:rsidRPr="00F55A32" w:rsidRDefault="001D073A" w:rsidP="001D073A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3118" w:type="dxa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2268" w:type="dxa"/>
          </w:tcPr>
          <w:p w:rsidR="001D073A" w:rsidRPr="00F55A32" w:rsidRDefault="001D073A" w:rsidP="00CA7120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1348" w:type="dxa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</w:tr>
      <w:tr w:rsidR="00477DEF" w:rsidRPr="00F55A32" w:rsidTr="00887E68">
        <w:trPr>
          <w:jc w:val="center"/>
        </w:trPr>
        <w:tc>
          <w:tcPr>
            <w:tcW w:w="1056" w:type="dxa"/>
          </w:tcPr>
          <w:p w:rsidR="001D073A" w:rsidRPr="00F55A32" w:rsidRDefault="001D073A" w:rsidP="001D073A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1066" w:type="dxa"/>
          </w:tcPr>
          <w:p w:rsidR="001D073A" w:rsidRPr="00F55A32" w:rsidRDefault="001D073A" w:rsidP="001D073A">
            <w:pPr>
              <w:spacing w:line="312" w:lineRule="auto"/>
              <w:jc w:val="center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3118" w:type="dxa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2268" w:type="dxa"/>
          </w:tcPr>
          <w:p w:rsidR="001D073A" w:rsidRPr="00F55A32" w:rsidRDefault="001D073A" w:rsidP="00CA7120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1348" w:type="dxa"/>
          </w:tcPr>
          <w:p w:rsidR="001D073A" w:rsidRPr="00F55A32" w:rsidRDefault="001D073A" w:rsidP="001D073A">
            <w:pPr>
              <w:spacing w:line="312" w:lineRule="auto"/>
              <w:rPr>
                <w:rFonts w:ascii="仿宋" w:eastAsia="仿宋" w:hAnsi="仿宋"/>
                <w:szCs w:val="21"/>
              </w:rPr>
            </w:pPr>
          </w:p>
        </w:tc>
      </w:tr>
    </w:tbl>
    <w:p w:rsidR="001D073A" w:rsidRPr="00E33EF3" w:rsidRDefault="001D073A" w:rsidP="00F135E4">
      <w:pPr>
        <w:rPr>
          <w:rFonts w:ascii="仿宋" w:eastAsia="仿宋" w:hAnsi="仿宋"/>
          <w:szCs w:val="21"/>
        </w:rPr>
      </w:pPr>
    </w:p>
    <w:sectPr w:rsidR="001D073A" w:rsidRPr="00E33EF3">
      <w:footerReference w:type="default" r:id="rId13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C90ADB" w:rsidRDefault="00C90ADB" w:rsidP="005951E5">
      <w:r>
        <w:separator/>
      </w:r>
    </w:p>
  </w:endnote>
  <w:endnote w:type="continuationSeparator" w:id="0">
    <w:p w:rsidR="00C90ADB" w:rsidRDefault="00C90ADB" w:rsidP="005951E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74311668"/>
      <w:docPartObj>
        <w:docPartGallery w:val="Page Numbers (Bottom of Page)"/>
        <w:docPartUnique/>
      </w:docPartObj>
    </w:sdtPr>
    <w:sdtEndPr/>
    <w:sdtContent>
      <w:p w:rsidR="005B3737" w:rsidRDefault="005B3737">
        <w:pPr>
          <w:pStyle w:val="a4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3A1C0E" w:rsidRPr="003A1C0E">
          <w:rPr>
            <w:noProof/>
            <w:lang w:val="zh-CN"/>
          </w:rPr>
          <w:t>2</w:t>
        </w:r>
        <w:r>
          <w:fldChar w:fldCharType="end"/>
        </w:r>
      </w:p>
    </w:sdtContent>
  </w:sdt>
  <w:p w:rsidR="005B3737" w:rsidRDefault="005B3737">
    <w:pPr>
      <w:pStyle w:val="a4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C90ADB" w:rsidRDefault="00C90ADB" w:rsidP="005951E5">
      <w:r>
        <w:separator/>
      </w:r>
    </w:p>
  </w:footnote>
  <w:footnote w:type="continuationSeparator" w:id="0">
    <w:p w:rsidR="00C90ADB" w:rsidRDefault="00C90ADB" w:rsidP="005951E5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129247D"/>
    <w:multiLevelType w:val="hybridMultilevel"/>
    <w:tmpl w:val="A84E298A"/>
    <w:lvl w:ilvl="0" w:tplc="97D42F5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01EC665D"/>
    <w:multiLevelType w:val="hybridMultilevel"/>
    <w:tmpl w:val="36E0A03E"/>
    <w:lvl w:ilvl="0" w:tplc="FF62DCE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024F3FF9"/>
    <w:multiLevelType w:val="hybridMultilevel"/>
    <w:tmpl w:val="77A8D654"/>
    <w:lvl w:ilvl="0" w:tplc="19FEA69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0296612B"/>
    <w:multiLevelType w:val="hybridMultilevel"/>
    <w:tmpl w:val="0DB42492"/>
    <w:lvl w:ilvl="0" w:tplc="F30CC2C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03213827"/>
    <w:multiLevelType w:val="hybridMultilevel"/>
    <w:tmpl w:val="34C4A2AC"/>
    <w:lvl w:ilvl="0" w:tplc="B61823E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03B8669D"/>
    <w:multiLevelType w:val="hybridMultilevel"/>
    <w:tmpl w:val="4C4C7890"/>
    <w:lvl w:ilvl="0" w:tplc="6778EE3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03D47AF7"/>
    <w:multiLevelType w:val="hybridMultilevel"/>
    <w:tmpl w:val="60309286"/>
    <w:lvl w:ilvl="0" w:tplc="6E02A6B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042B0AFE"/>
    <w:multiLevelType w:val="hybridMultilevel"/>
    <w:tmpl w:val="AC909B78"/>
    <w:lvl w:ilvl="0" w:tplc="BD04F4F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05401A7E"/>
    <w:multiLevelType w:val="hybridMultilevel"/>
    <w:tmpl w:val="4D9A7C00"/>
    <w:lvl w:ilvl="0" w:tplc="841CAAAC">
      <w:start w:val="1"/>
      <w:numFmt w:val="decimal"/>
      <w:lvlText w:val="%1."/>
      <w:lvlJc w:val="left"/>
      <w:pPr>
        <w:ind w:left="360" w:hanging="360"/>
      </w:pPr>
      <w:rPr>
        <w:rFonts w:hint="default"/>
        <w:color w:val="auto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073117D7"/>
    <w:multiLevelType w:val="hybridMultilevel"/>
    <w:tmpl w:val="B46C0EB2"/>
    <w:lvl w:ilvl="0" w:tplc="841CAAA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085E2FC3"/>
    <w:multiLevelType w:val="hybridMultilevel"/>
    <w:tmpl w:val="F42CD5EC"/>
    <w:lvl w:ilvl="0" w:tplc="CBD2ADB2">
      <w:start w:val="1"/>
      <w:numFmt w:val="decimal"/>
      <w:lvlText w:val="%1."/>
      <w:lvlJc w:val="left"/>
      <w:pPr>
        <w:ind w:left="360" w:hanging="360"/>
      </w:pPr>
      <w:rPr>
        <w:rFonts w:hint="default"/>
        <w:color w:val="FF0000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0894422F"/>
    <w:multiLevelType w:val="hybridMultilevel"/>
    <w:tmpl w:val="DBEA21AA"/>
    <w:lvl w:ilvl="0" w:tplc="9604922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08BE20FE"/>
    <w:multiLevelType w:val="hybridMultilevel"/>
    <w:tmpl w:val="B670691A"/>
    <w:lvl w:ilvl="0" w:tplc="4FD4E6B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0C833B20"/>
    <w:multiLevelType w:val="hybridMultilevel"/>
    <w:tmpl w:val="D4A43470"/>
    <w:lvl w:ilvl="0" w:tplc="841CAAA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>
    <w:nsid w:val="0CD14EBE"/>
    <w:multiLevelType w:val="hybridMultilevel"/>
    <w:tmpl w:val="EA30CFB2"/>
    <w:lvl w:ilvl="0" w:tplc="841CAAA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>
    <w:nsid w:val="0EE236EE"/>
    <w:multiLevelType w:val="hybridMultilevel"/>
    <w:tmpl w:val="8C46D8A2"/>
    <w:lvl w:ilvl="0" w:tplc="D046BD88">
      <w:start w:val="1"/>
      <w:numFmt w:val="decimal"/>
      <w:lvlText w:val="%1."/>
      <w:lvlJc w:val="left"/>
      <w:pPr>
        <w:ind w:left="360" w:hanging="360"/>
      </w:pPr>
      <w:rPr>
        <w:rFonts w:hint="default"/>
        <w:color w:val="FF0000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>
    <w:nsid w:val="10DC6B4D"/>
    <w:multiLevelType w:val="hybridMultilevel"/>
    <w:tmpl w:val="BBC637DA"/>
    <w:lvl w:ilvl="0" w:tplc="891444E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>
    <w:nsid w:val="11E81AFF"/>
    <w:multiLevelType w:val="hybridMultilevel"/>
    <w:tmpl w:val="A6C2CF32"/>
    <w:lvl w:ilvl="0" w:tplc="EE6AEF5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>
    <w:nsid w:val="1227091F"/>
    <w:multiLevelType w:val="hybridMultilevel"/>
    <w:tmpl w:val="8956235C"/>
    <w:lvl w:ilvl="0" w:tplc="4088243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>
    <w:nsid w:val="13107C1C"/>
    <w:multiLevelType w:val="hybridMultilevel"/>
    <w:tmpl w:val="DE4211AC"/>
    <w:lvl w:ilvl="0" w:tplc="82A6829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>
    <w:nsid w:val="13DB63B3"/>
    <w:multiLevelType w:val="hybridMultilevel"/>
    <w:tmpl w:val="C4A80740"/>
    <w:lvl w:ilvl="0" w:tplc="841CAAA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>
    <w:nsid w:val="14A0719A"/>
    <w:multiLevelType w:val="hybridMultilevel"/>
    <w:tmpl w:val="8B36177E"/>
    <w:lvl w:ilvl="0" w:tplc="2A6CCE9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>
    <w:nsid w:val="15BF652D"/>
    <w:multiLevelType w:val="hybridMultilevel"/>
    <w:tmpl w:val="F58EDC92"/>
    <w:lvl w:ilvl="0" w:tplc="841CAAA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">
    <w:nsid w:val="15DE2C3B"/>
    <w:multiLevelType w:val="hybridMultilevel"/>
    <w:tmpl w:val="F140D78C"/>
    <w:lvl w:ilvl="0" w:tplc="FB12A36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4">
    <w:nsid w:val="173B5BD8"/>
    <w:multiLevelType w:val="hybridMultilevel"/>
    <w:tmpl w:val="82A2FEE8"/>
    <w:lvl w:ilvl="0" w:tplc="841CAAA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5">
    <w:nsid w:val="18221466"/>
    <w:multiLevelType w:val="hybridMultilevel"/>
    <w:tmpl w:val="5C2C9CA6"/>
    <w:lvl w:ilvl="0" w:tplc="841CAAA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6">
    <w:nsid w:val="188137A0"/>
    <w:multiLevelType w:val="hybridMultilevel"/>
    <w:tmpl w:val="1492806C"/>
    <w:lvl w:ilvl="0" w:tplc="841CAAA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7">
    <w:nsid w:val="198D638E"/>
    <w:multiLevelType w:val="hybridMultilevel"/>
    <w:tmpl w:val="0090D1B6"/>
    <w:lvl w:ilvl="0" w:tplc="F7AE9A9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8">
    <w:nsid w:val="1D7954FC"/>
    <w:multiLevelType w:val="hybridMultilevel"/>
    <w:tmpl w:val="36920E2E"/>
    <w:lvl w:ilvl="0" w:tplc="48CABD0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9">
    <w:nsid w:val="1F0D75DA"/>
    <w:multiLevelType w:val="hybridMultilevel"/>
    <w:tmpl w:val="A74457B8"/>
    <w:lvl w:ilvl="0" w:tplc="D4EE53B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0">
    <w:nsid w:val="20551FE3"/>
    <w:multiLevelType w:val="hybridMultilevel"/>
    <w:tmpl w:val="3EC4523A"/>
    <w:lvl w:ilvl="0" w:tplc="841CAAA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1">
    <w:nsid w:val="20B57EF1"/>
    <w:multiLevelType w:val="hybridMultilevel"/>
    <w:tmpl w:val="1340D61A"/>
    <w:lvl w:ilvl="0" w:tplc="841CAAA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2">
    <w:nsid w:val="22A41B82"/>
    <w:multiLevelType w:val="hybridMultilevel"/>
    <w:tmpl w:val="7084FF98"/>
    <w:lvl w:ilvl="0" w:tplc="D062B70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3">
    <w:nsid w:val="22C632B0"/>
    <w:multiLevelType w:val="hybridMultilevel"/>
    <w:tmpl w:val="590EC722"/>
    <w:lvl w:ilvl="0" w:tplc="7BB4107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4">
    <w:nsid w:val="23B20CDB"/>
    <w:multiLevelType w:val="hybridMultilevel"/>
    <w:tmpl w:val="4C46AD50"/>
    <w:lvl w:ilvl="0" w:tplc="841CAAA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5">
    <w:nsid w:val="241C76D3"/>
    <w:multiLevelType w:val="hybridMultilevel"/>
    <w:tmpl w:val="35D44FFA"/>
    <w:lvl w:ilvl="0" w:tplc="841CAAA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6">
    <w:nsid w:val="25514AA8"/>
    <w:multiLevelType w:val="hybridMultilevel"/>
    <w:tmpl w:val="1A800908"/>
    <w:lvl w:ilvl="0" w:tplc="841CAAA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7">
    <w:nsid w:val="258E6C19"/>
    <w:multiLevelType w:val="hybridMultilevel"/>
    <w:tmpl w:val="421458CC"/>
    <w:lvl w:ilvl="0" w:tplc="841CAAA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8">
    <w:nsid w:val="25B715C9"/>
    <w:multiLevelType w:val="hybridMultilevel"/>
    <w:tmpl w:val="49F6BE6C"/>
    <w:lvl w:ilvl="0" w:tplc="F35E127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9">
    <w:nsid w:val="28644DAE"/>
    <w:multiLevelType w:val="hybridMultilevel"/>
    <w:tmpl w:val="06D0C31E"/>
    <w:lvl w:ilvl="0" w:tplc="20CE06B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0">
    <w:nsid w:val="28BB56BA"/>
    <w:multiLevelType w:val="hybridMultilevel"/>
    <w:tmpl w:val="4790AC2A"/>
    <w:lvl w:ilvl="0" w:tplc="20E8EDF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1">
    <w:nsid w:val="28CF38F3"/>
    <w:multiLevelType w:val="hybridMultilevel"/>
    <w:tmpl w:val="53985C54"/>
    <w:lvl w:ilvl="0" w:tplc="841CAAA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2">
    <w:nsid w:val="2A0B15A7"/>
    <w:multiLevelType w:val="hybridMultilevel"/>
    <w:tmpl w:val="298657D6"/>
    <w:lvl w:ilvl="0" w:tplc="0BFE92CA">
      <w:start w:val="1"/>
      <w:numFmt w:val="decimal"/>
      <w:lvlText w:val="%1."/>
      <w:lvlJc w:val="left"/>
      <w:pPr>
        <w:ind w:left="360" w:hanging="360"/>
      </w:pPr>
      <w:rPr>
        <w:rFonts w:hint="default"/>
        <w:color w:val="FF0000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3">
    <w:nsid w:val="2B2C776B"/>
    <w:multiLevelType w:val="hybridMultilevel"/>
    <w:tmpl w:val="654A4090"/>
    <w:lvl w:ilvl="0" w:tplc="46AEF14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4">
    <w:nsid w:val="2C446A6E"/>
    <w:multiLevelType w:val="hybridMultilevel"/>
    <w:tmpl w:val="6BFC116A"/>
    <w:lvl w:ilvl="0" w:tplc="841CAAA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5">
    <w:nsid w:val="2CCB29D9"/>
    <w:multiLevelType w:val="hybridMultilevel"/>
    <w:tmpl w:val="0602D634"/>
    <w:lvl w:ilvl="0" w:tplc="7A56C29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6">
    <w:nsid w:val="2E244A28"/>
    <w:multiLevelType w:val="hybridMultilevel"/>
    <w:tmpl w:val="2AF098B6"/>
    <w:lvl w:ilvl="0" w:tplc="841CAAA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7">
    <w:nsid w:val="2F307A52"/>
    <w:multiLevelType w:val="hybridMultilevel"/>
    <w:tmpl w:val="8B4C8C92"/>
    <w:lvl w:ilvl="0" w:tplc="48CE9DE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8">
    <w:nsid w:val="32103D5B"/>
    <w:multiLevelType w:val="hybridMultilevel"/>
    <w:tmpl w:val="27F65094"/>
    <w:lvl w:ilvl="0" w:tplc="841CAAA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9">
    <w:nsid w:val="3531518F"/>
    <w:multiLevelType w:val="hybridMultilevel"/>
    <w:tmpl w:val="208AA720"/>
    <w:lvl w:ilvl="0" w:tplc="841CAAA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0">
    <w:nsid w:val="355D7346"/>
    <w:multiLevelType w:val="hybridMultilevel"/>
    <w:tmpl w:val="69CACDB2"/>
    <w:lvl w:ilvl="0" w:tplc="F30E1D7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1">
    <w:nsid w:val="3612075E"/>
    <w:multiLevelType w:val="hybridMultilevel"/>
    <w:tmpl w:val="584A839C"/>
    <w:lvl w:ilvl="0" w:tplc="841CAAA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2">
    <w:nsid w:val="36C90128"/>
    <w:multiLevelType w:val="hybridMultilevel"/>
    <w:tmpl w:val="2ED4CD56"/>
    <w:lvl w:ilvl="0" w:tplc="3558EFD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3">
    <w:nsid w:val="37853558"/>
    <w:multiLevelType w:val="hybridMultilevel"/>
    <w:tmpl w:val="9432C116"/>
    <w:lvl w:ilvl="0" w:tplc="841CAAA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4">
    <w:nsid w:val="39AD582F"/>
    <w:multiLevelType w:val="hybridMultilevel"/>
    <w:tmpl w:val="F2181CDE"/>
    <w:lvl w:ilvl="0" w:tplc="57B4F13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5">
    <w:nsid w:val="39B9341A"/>
    <w:multiLevelType w:val="hybridMultilevel"/>
    <w:tmpl w:val="B1AEEA36"/>
    <w:lvl w:ilvl="0" w:tplc="841CAAA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6">
    <w:nsid w:val="39DC7F88"/>
    <w:multiLevelType w:val="hybridMultilevel"/>
    <w:tmpl w:val="D7FC81E4"/>
    <w:lvl w:ilvl="0" w:tplc="841CAAA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7">
    <w:nsid w:val="39E25E88"/>
    <w:multiLevelType w:val="hybridMultilevel"/>
    <w:tmpl w:val="74008B66"/>
    <w:lvl w:ilvl="0" w:tplc="841CAAA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8">
    <w:nsid w:val="3B451781"/>
    <w:multiLevelType w:val="hybridMultilevel"/>
    <w:tmpl w:val="3ED613A8"/>
    <w:lvl w:ilvl="0" w:tplc="6AB62B2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9">
    <w:nsid w:val="3B8F1B47"/>
    <w:multiLevelType w:val="hybridMultilevel"/>
    <w:tmpl w:val="8AC2C642"/>
    <w:lvl w:ilvl="0" w:tplc="841CAAA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0">
    <w:nsid w:val="3C5C472E"/>
    <w:multiLevelType w:val="hybridMultilevel"/>
    <w:tmpl w:val="984295A4"/>
    <w:lvl w:ilvl="0" w:tplc="248C9C3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1">
    <w:nsid w:val="400E29F5"/>
    <w:multiLevelType w:val="hybridMultilevel"/>
    <w:tmpl w:val="016E21EC"/>
    <w:lvl w:ilvl="0" w:tplc="AAEEECD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2">
    <w:nsid w:val="40D16135"/>
    <w:multiLevelType w:val="hybridMultilevel"/>
    <w:tmpl w:val="63985AA4"/>
    <w:lvl w:ilvl="0" w:tplc="E682990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3">
    <w:nsid w:val="41063824"/>
    <w:multiLevelType w:val="hybridMultilevel"/>
    <w:tmpl w:val="04EE7836"/>
    <w:lvl w:ilvl="0" w:tplc="0C522ABE">
      <w:start w:val="1"/>
      <w:numFmt w:val="decimal"/>
      <w:lvlText w:val="%1."/>
      <w:lvlJc w:val="left"/>
      <w:pPr>
        <w:ind w:left="360" w:hanging="360"/>
      </w:pPr>
      <w:rPr>
        <w:rFonts w:hint="default"/>
        <w:color w:val="FF0000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4">
    <w:nsid w:val="43DC200A"/>
    <w:multiLevelType w:val="hybridMultilevel"/>
    <w:tmpl w:val="8AC65ECE"/>
    <w:lvl w:ilvl="0" w:tplc="5D307F6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5">
    <w:nsid w:val="45737E36"/>
    <w:multiLevelType w:val="hybridMultilevel"/>
    <w:tmpl w:val="DEC4B5CC"/>
    <w:lvl w:ilvl="0" w:tplc="841CAAA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6">
    <w:nsid w:val="463B1434"/>
    <w:multiLevelType w:val="hybridMultilevel"/>
    <w:tmpl w:val="73086AFE"/>
    <w:lvl w:ilvl="0" w:tplc="5A6691A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7">
    <w:nsid w:val="473A3583"/>
    <w:multiLevelType w:val="hybridMultilevel"/>
    <w:tmpl w:val="A274C31E"/>
    <w:lvl w:ilvl="0" w:tplc="1B5C024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8">
    <w:nsid w:val="476F2639"/>
    <w:multiLevelType w:val="hybridMultilevel"/>
    <w:tmpl w:val="7362196C"/>
    <w:lvl w:ilvl="0" w:tplc="841CAAA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9">
    <w:nsid w:val="4A417322"/>
    <w:multiLevelType w:val="hybridMultilevel"/>
    <w:tmpl w:val="54942CD4"/>
    <w:lvl w:ilvl="0" w:tplc="30B4ECF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0">
    <w:nsid w:val="4C274AA9"/>
    <w:multiLevelType w:val="hybridMultilevel"/>
    <w:tmpl w:val="4530A8B4"/>
    <w:lvl w:ilvl="0" w:tplc="8834CD0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1">
    <w:nsid w:val="4D2709E7"/>
    <w:multiLevelType w:val="hybridMultilevel"/>
    <w:tmpl w:val="DE40FAF0"/>
    <w:lvl w:ilvl="0" w:tplc="C400C20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2">
    <w:nsid w:val="51A57F0C"/>
    <w:multiLevelType w:val="hybridMultilevel"/>
    <w:tmpl w:val="64F815E2"/>
    <w:lvl w:ilvl="0" w:tplc="841CAAA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3">
    <w:nsid w:val="52252E3D"/>
    <w:multiLevelType w:val="hybridMultilevel"/>
    <w:tmpl w:val="6C847E44"/>
    <w:lvl w:ilvl="0" w:tplc="CB2289D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4">
    <w:nsid w:val="55706FF3"/>
    <w:multiLevelType w:val="hybridMultilevel"/>
    <w:tmpl w:val="107473EE"/>
    <w:lvl w:ilvl="0" w:tplc="A2C4C90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5">
    <w:nsid w:val="55AD23E8"/>
    <w:multiLevelType w:val="hybridMultilevel"/>
    <w:tmpl w:val="E72413DC"/>
    <w:lvl w:ilvl="0" w:tplc="9492405E">
      <w:start w:val="1"/>
      <w:numFmt w:val="japaneseCounting"/>
      <w:lvlText w:val="%1．"/>
      <w:lvlJc w:val="left"/>
      <w:pPr>
        <w:ind w:left="450" w:hanging="45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6">
    <w:nsid w:val="569C6B0A"/>
    <w:multiLevelType w:val="hybridMultilevel"/>
    <w:tmpl w:val="EE1E772C"/>
    <w:lvl w:ilvl="0" w:tplc="83E8C25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7">
    <w:nsid w:val="57400D09"/>
    <w:multiLevelType w:val="hybridMultilevel"/>
    <w:tmpl w:val="C1766D52"/>
    <w:lvl w:ilvl="0" w:tplc="2F7CF47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8">
    <w:nsid w:val="58E805F9"/>
    <w:multiLevelType w:val="hybridMultilevel"/>
    <w:tmpl w:val="2222B64E"/>
    <w:lvl w:ilvl="0" w:tplc="841CAAA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9">
    <w:nsid w:val="59240D11"/>
    <w:multiLevelType w:val="hybridMultilevel"/>
    <w:tmpl w:val="620496DC"/>
    <w:lvl w:ilvl="0" w:tplc="CE88B9E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0">
    <w:nsid w:val="5A9425C5"/>
    <w:multiLevelType w:val="hybridMultilevel"/>
    <w:tmpl w:val="A3B2863C"/>
    <w:lvl w:ilvl="0" w:tplc="502619CA">
      <w:start w:val="1"/>
      <w:numFmt w:val="decimal"/>
      <w:lvlText w:val="%1."/>
      <w:lvlJc w:val="left"/>
      <w:pPr>
        <w:ind w:left="360" w:hanging="360"/>
      </w:pPr>
      <w:rPr>
        <w:rFonts w:hint="default"/>
        <w:color w:val="000000" w:themeColor="text1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1">
    <w:nsid w:val="5AD13A45"/>
    <w:multiLevelType w:val="hybridMultilevel"/>
    <w:tmpl w:val="CBFC2F1E"/>
    <w:lvl w:ilvl="0" w:tplc="841CAAA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2">
    <w:nsid w:val="5C0B5508"/>
    <w:multiLevelType w:val="hybridMultilevel"/>
    <w:tmpl w:val="290C279A"/>
    <w:lvl w:ilvl="0" w:tplc="841CAAA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3">
    <w:nsid w:val="5F4A732A"/>
    <w:multiLevelType w:val="hybridMultilevel"/>
    <w:tmpl w:val="A96C473C"/>
    <w:lvl w:ilvl="0" w:tplc="2B247A3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4">
    <w:nsid w:val="612B731D"/>
    <w:multiLevelType w:val="hybridMultilevel"/>
    <w:tmpl w:val="770C94C4"/>
    <w:lvl w:ilvl="0" w:tplc="B694DCC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5">
    <w:nsid w:val="61C21759"/>
    <w:multiLevelType w:val="hybridMultilevel"/>
    <w:tmpl w:val="96060CB6"/>
    <w:lvl w:ilvl="0" w:tplc="65F49EE8">
      <w:start w:val="1"/>
      <w:numFmt w:val="decimal"/>
      <w:lvlText w:val="%1."/>
      <w:lvlJc w:val="left"/>
      <w:pPr>
        <w:ind w:left="405" w:hanging="40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6">
    <w:nsid w:val="61DC108A"/>
    <w:multiLevelType w:val="hybridMultilevel"/>
    <w:tmpl w:val="3766C5F8"/>
    <w:lvl w:ilvl="0" w:tplc="70BC783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7">
    <w:nsid w:val="635E667A"/>
    <w:multiLevelType w:val="hybridMultilevel"/>
    <w:tmpl w:val="F47846AC"/>
    <w:lvl w:ilvl="0" w:tplc="841CAAA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8">
    <w:nsid w:val="64AE3B0A"/>
    <w:multiLevelType w:val="hybridMultilevel"/>
    <w:tmpl w:val="BEA6601A"/>
    <w:lvl w:ilvl="0" w:tplc="841CAAA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9">
    <w:nsid w:val="650A79CC"/>
    <w:multiLevelType w:val="hybridMultilevel"/>
    <w:tmpl w:val="D7FEE8D2"/>
    <w:lvl w:ilvl="0" w:tplc="D29436D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0">
    <w:nsid w:val="65885402"/>
    <w:multiLevelType w:val="hybridMultilevel"/>
    <w:tmpl w:val="56D21D08"/>
    <w:lvl w:ilvl="0" w:tplc="AB208F1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1">
    <w:nsid w:val="688043A7"/>
    <w:multiLevelType w:val="hybridMultilevel"/>
    <w:tmpl w:val="FBC0B34C"/>
    <w:lvl w:ilvl="0" w:tplc="C764DCCC">
      <w:start w:val="1"/>
      <w:numFmt w:val="decimal"/>
      <w:lvlText w:val="%1."/>
      <w:lvlJc w:val="left"/>
      <w:pPr>
        <w:ind w:left="375" w:hanging="37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2">
    <w:nsid w:val="6AF450CD"/>
    <w:multiLevelType w:val="hybridMultilevel"/>
    <w:tmpl w:val="990AAC84"/>
    <w:lvl w:ilvl="0" w:tplc="841CAAA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3">
    <w:nsid w:val="71533EB2"/>
    <w:multiLevelType w:val="hybridMultilevel"/>
    <w:tmpl w:val="820452A6"/>
    <w:lvl w:ilvl="0" w:tplc="5D32C73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4">
    <w:nsid w:val="739856B4"/>
    <w:multiLevelType w:val="hybridMultilevel"/>
    <w:tmpl w:val="19A05F90"/>
    <w:lvl w:ilvl="0" w:tplc="841CAAA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5">
    <w:nsid w:val="74A076D4"/>
    <w:multiLevelType w:val="hybridMultilevel"/>
    <w:tmpl w:val="1AEC128A"/>
    <w:lvl w:ilvl="0" w:tplc="B3FA038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6">
    <w:nsid w:val="74B802E3"/>
    <w:multiLevelType w:val="hybridMultilevel"/>
    <w:tmpl w:val="F898A9F8"/>
    <w:lvl w:ilvl="0" w:tplc="21924CF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7">
    <w:nsid w:val="75185E5E"/>
    <w:multiLevelType w:val="hybridMultilevel"/>
    <w:tmpl w:val="2D0A3960"/>
    <w:lvl w:ilvl="0" w:tplc="841CAAA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8">
    <w:nsid w:val="754C2E7F"/>
    <w:multiLevelType w:val="hybridMultilevel"/>
    <w:tmpl w:val="0AF267C8"/>
    <w:lvl w:ilvl="0" w:tplc="841CAAA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9">
    <w:nsid w:val="75B57F14"/>
    <w:multiLevelType w:val="hybridMultilevel"/>
    <w:tmpl w:val="D89EE236"/>
    <w:lvl w:ilvl="0" w:tplc="03CCFF7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0">
    <w:nsid w:val="76840550"/>
    <w:multiLevelType w:val="hybridMultilevel"/>
    <w:tmpl w:val="D6A881C0"/>
    <w:lvl w:ilvl="0" w:tplc="841CAAA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1">
    <w:nsid w:val="77DA33EB"/>
    <w:multiLevelType w:val="hybridMultilevel"/>
    <w:tmpl w:val="8348E500"/>
    <w:lvl w:ilvl="0" w:tplc="841CAAA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2">
    <w:nsid w:val="7AEE554B"/>
    <w:multiLevelType w:val="hybridMultilevel"/>
    <w:tmpl w:val="E73EF1A8"/>
    <w:lvl w:ilvl="0" w:tplc="841CAAA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3">
    <w:nsid w:val="7B39182F"/>
    <w:multiLevelType w:val="hybridMultilevel"/>
    <w:tmpl w:val="ADBC906E"/>
    <w:lvl w:ilvl="0" w:tplc="841CAAA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4">
    <w:nsid w:val="7B4C6CFA"/>
    <w:multiLevelType w:val="hybridMultilevel"/>
    <w:tmpl w:val="156E8610"/>
    <w:lvl w:ilvl="0" w:tplc="841CAAA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5">
    <w:nsid w:val="7B74664E"/>
    <w:multiLevelType w:val="hybridMultilevel"/>
    <w:tmpl w:val="A8AEA634"/>
    <w:lvl w:ilvl="0" w:tplc="74ECF50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6">
    <w:nsid w:val="7C1E6D78"/>
    <w:multiLevelType w:val="hybridMultilevel"/>
    <w:tmpl w:val="EFEA76A0"/>
    <w:lvl w:ilvl="0" w:tplc="841CAAA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7">
    <w:nsid w:val="7C397194"/>
    <w:multiLevelType w:val="hybridMultilevel"/>
    <w:tmpl w:val="C40C7484"/>
    <w:lvl w:ilvl="0" w:tplc="7922801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8">
    <w:nsid w:val="7C6D33AF"/>
    <w:multiLevelType w:val="hybridMultilevel"/>
    <w:tmpl w:val="B2D42712"/>
    <w:lvl w:ilvl="0" w:tplc="E41A7DA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9">
    <w:nsid w:val="7D0C0A93"/>
    <w:multiLevelType w:val="hybridMultilevel"/>
    <w:tmpl w:val="AD12418E"/>
    <w:lvl w:ilvl="0" w:tplc="841CAAA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0">
    <w:nsid w:val="7EC175B4"/>
    <w:multiLevelType w:val="hybridMultilevel"/>
    <w:tmpl w:val="9654BE2A"/>
    <w:lvl w:ilvl="0" w:tplc="841CAAA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75"/>
  </w:num>
  <w:num w:numId="2">
    <w:abstractNumId w:val="45"/>
  </w:num>
  <w:num w:numId="3">
    <w:abstractNumId w:val="23"/>
  </w:num>
  <w:num w:numId="4">
    <w:abstractNumId w:val="67"/>
  </w:num>
  <w:num w:numId="5">
    <w:abstractNumId w:val="4"/>
  </w:num>
  <w:num w:numId="6">
    <w:abstractNumId w:val="66"/>
  </w:num>
  <w:num w:numId="7">
    <w:abstractNumId w:val="6"/>
  </w:num>
  <w:num w:numId="8">
    <w:abstractNumId w:val="61"/>
  </w:num>
  <w:num w:numId="9">
    <w:abstractNumId w:val="44"/>
  </w:num>
  <w:num w:numId="10">
    <w:abstractNumId w:val="58"/>
  </w:num>
  <w:num w:numId="11">
    <w:abstractNumId w:val="12"/>
  </w:num>
  <w:num w:numId="12">
    <w:abstractNumId w:val="95"/>
  </w:num>
  <w:num w:numId="13">
    <w:abstractNumId w:val="28"/>
  </w:num>
  <w:num w:numId="14">
    <w:abstractNumId w:val="54"/>
  </w:num>
  <w:num w:numId="15">
    <w:abstractNumId w:val="74"/>
  </w:num>
  <w:num w:numId="16">
    <w:abstractNumId w:val="76"/>
  </w:num>
  <w:num w:numId="17">
    <w:abstractNumId w:val="83"/>
  </w:num>
  <w:num w:numId="18">
    <w:abstractNumId w:val="40"/>
  </w:num>
  <w:num w:numId="19">
    <w:abstractNumId w:val="77"/>
  </w:num>
  <w:num w:numId="20">
    <w:abstractNumId w:val="29"/>
  </w:num>
  <w:num w:numId="21">
    <w:abstractNumId w:val="38"/>
  </w:num>
  <w:num w:numId="22">
    <w:abstractNumId w:val="2"/>
  </w:num>
  <w:num w:numId="23">
    <w:abstractNumId w:val="11"/>
  </w:num>
  <w:num w:numId="24">
    <w:abstractNumId w:val="62"/>
  </w:num>
  <w:num w:numId="25">
    <w:abstractNumId w:val="108"/>
  </w:num>
  <w:num w:numId="26">
    <w:abstractNumId w:val="89"/>
  </w:num>
  <w:num w:numId="27">
    <w:abstractNumId w:val="0"/>
  </w:num>
  <w:num w:numId="28">
    <w:abstractNumId w:val="33"/>
  </w:num>
  <w:num w:numId="29">
    <w:abstractNumId w:val="85"/>
  </w:num>
  <w:num w:numId="30">
    <w:abstractNumId w:val="84"/>
  </w:num>
  <w:num w:numId="31">
    <w:abstractNumId w:val="70"/>
  </w:num>
  <w:num w:numId="32">
    <w:abstractNumId w:val="93"/>
  </w:num>
  <w:num w:numId="33">
    <w:abstractNumId w:val="52"/>
  </w:num>
  <w:num w:numId="34">
    <w:abstractNumId w:val="73"/>
  </w:num>
  <w:num w:numId="35">
    <w:abstractNumId w:val="107"/>
  </w:num>
  <w:num w:numId="36">
    <w:abstractNumId w:val="99"/>
  </w:num>
  <w:num w:numId="37">
    <w:abstractNumId w:val="80"/>
  </w:num>
  <w:num w:numId="38">
    <w:abstractNumId w:val="1"/>
  </w:num>
  <w:num w:numId="39">
    <w:abstractNumId w:val="64"/>
  </w:num>
  <w:num w:numId="40">
    <w:abstractNumId w:val="39"/>
  </w:num>
  <w:num w:numId="41">
    <w:abstractNumId w:val="86"/>
  </w:num>
  <w:num w:numId="42">
    <w:abstractNumId w:val="16"/>
  </w:num>
  <w:num w:numId="43">
    <w:abstractNumId w:val="69"/>
  </w:num>
  <w:num w:numId="44">
    <w:abstractNumId w:val="79"/>
  </w:num>
  <w:num w:numId="45">
    <w:abstractNumId w:val="17"/>
  </w:num>
  <w:num w:numId="46">
    <w:abstractNumId w:val="47"/>
  </w:num>
  <w:num w:numId="47">
    <w:abstractNumId w:val="18"/>
  </w:num>
  <w:num w:numId="48">
    <w:abstractNumId w:val="105"/>
  </w:num>
  <w:num w:numId="49">
    <w:abstractNumId w:val="103"/>
  </w:num>
  <w:num w:numId="50">
    <w:abstractNumId w:val="8"/>
  </w:num>
  <w:num w:numId="51">
    <w:abstractNumId w:val="100"/>
  </w:num>
  <w:num w:numId="52">
    <w:abstractNumId w:val="36"/>
  </w:num>
  <w:num w:numId="53">
    <w:abstractNumId w:val="97"/>
  </w:num>
  <w:num w:numId="54">
    <w:abstractNumId w:val="101"/>
  </w:num>
  <w:num w:numId="55">
    <w:abstractNumId w:val="78"/>
  </w:num>
  <w:num w:numId="56">
    <w:abstractNumId w:val="59"/>
  </w:num>
  <w:num w:numId="57">
    <w:abstractNumId w:val="109"/>
  </w:num>
  <w:num w:numId="58">
    <w:abstractNumId w:val="24"/>
  </w:num>
  <w:num w:numId="59">
    <w:abstractNumId w:val="65"/>
  </w:num>
  <w:num w:numId="60">
    <w:abstractNumId w:val="98"/>
  </w:num>
  <w:num w:numId="61">
    <w:abstractNumId w:val="26"/>
  </w:num>
  <w:num w:numId="62">
    <w:abstractNumId w:val="37"/>
  </w:num>
  <w:num w:numId="63">
    <w:abstractNumId w:val="41"/>
  </w:num>
  <w:num w:numId="64">
    <w:abstractNumId w:val="82"/>
  </w:num>
  <w:num w:numId="65">
    <w:abstractNumId w:val="46"/>
  </w:num>
  <w:num w:numId="66">
    <w:abstractNumId w:val="35"/>
  </w:num>
  <w:num w:numId="67">
    <w:abstractNumId w:val="13"/>
  </w:num>
  <w:num w:numId="68">
    <w:abstractNumId w:val="22"/>
  </w:num>
  <w:num w:numId="69">
    <w:abstractNumId w:val="55"/>
  </w:num>
  <w:num w:numId="70">
    <w:abstractNumId w:val="104"/>
  </w:num>
  <w:num w:numId="71">
    <w:abstractNumId w:val="53"/>
  </w:num>
  <w:num w:numId="72">
    <w:abstractNumId w:val="110"/>
  </w:num>
  <w:num w:numId="73">
    <w:abstractNumId w:val="72"/>
  </w:num>
  <w:num w:numId="74">
    <w:abstractNumId w:val="102"/>
  </w:num>
  <w:num w:numId="75">
    <w:abstractNumId w:val="30"/>
  </w:num>
  <w:num w:numId="76">
    <w:abstractNumId w:val="56"/>
  </w:num>
  <w:num w:numId="77">
    <w:abstractNumId w:val="31"/>
  </w:num>
  <w:num w:numId="78">
    <w:abstractNumId w:val="81"/>
  </w:num>
  <w:num w:numId="79">
    <w:abstractNumId w:val="88"/>
  </w:num>
  <w:num w:numId="80">
    <w:abstractNumId w:val="9"/>
  </w:num>
  <w:num w:numId="81">
    <w:abstractNumId w:val="49"/>
  </w:num>
  <w:num w:numId="82">
    <w:abstractNumId w:val="34"/>
  </w:num>
  <w:num w:numId="83">
    <w:abstractNumId w:val="92"/>
  </w:num>
  <w:num w:numId="84">
    <w:abstractNumId w:val="68"/>
  </w:num>
  <w:num w:numId="85">
    <w:abstractNumId w:val="57"/>
  </w:num>
  <w:num w:numId="86">
    <w:abstractNumId w:val="14"/>
  </w:num>
  <w:num w:numId="87">
    <w:abstractNumId w:val="94"/>
  </w:num>
  <w:num w:numId="88">
    <w:abstractNumId w:val="106"/>
  </w:num>
  <w:num w:numId="89">
    <w:abstractNumId w:val="87"/>
  </w:num>
  <w:num w:numId="90">
    <w:abstractNumId w:val="51"/>
  </w:num>
  <w:num w:numId="91">
    <w:abstractNumId w:val="20"/>
  </w:num>
  <w:num w:numId="92">
    <w:abstractNumId w:val="25"/>
  </w:num>
  <w:num w:numId="93">
    <w:abstractNumId w:val="48"/>
  </w:num>
  <w:num w:numId="94">
    <w:abstractNumId w:val="5"/>
  </w:num>
  <w:num w:numId="95">
    <w:abstractNumId w:val="91"/>
  </w:num>
  <w:num w:numId="96">
    <w:abstractNumId w:val="32"/>
  </w:num>
  <w:num w:numId="97">
    <w:abstractNumId w:val="10"/>
  </w:num>
  <w:num w:numId="98">
    <w:abstractNumId w:val="19"/>
  </w:num>
  <w:num w:numId="99">
    <w:abstractNumId w:val="90"/>
  </w:num>
  <w:num w:numId="100">
    <w:abstractNumId w:val="50"/>
  </w:num>
  <w:num w:numId="101">
    <w:abstractNumId w:val="7"/>
  </w:num>
  <w:num w:numId="102">
    <w:abstractNumId w:val="71"/>
  </w:num>
  <w:num w:numId="103">
    <w:abstractNumId w:val="43"/>
  </w:num>
  <w:num w:numId="104">
    <w:abstractNumId w:val="15"/>
  </w:num>
  <w:num w:numId="105">
    <w:abstractNumId w:val="27"/>
  </w:num>
  <w:num w:numId="106">
    <w:abstractNumId w:val="63"/>
  </w:num>
  <w:num w:numId="107">
    <w:abstractNumId w:val="60"/>
  </w:num>
  <w:num w:numId="108">
    <w:abstractNumId w:val="96"/>
  </w:num>
  <w:num w:numId="109">
    <w:abstractNumId w:val="42"/>
  </w:num>
  <w:num w:numId="110">
    <w:abstractNumId w:val="21"/>
  </w:num>
  <w:num w:numId="111">
    <w:abstractNumId w:val="3"/>
  </w:num>
  <w:numIdMacAtCleanup w:val="10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2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81A05"/>
    <w:rsid w:val="00027A48"/>
    <w:rsid w:val="000C7628"/>
    <w:rsid w:val="000D7EF6"/>
    <w:rsid w:val="000E61EB"/>
    <w:rsid w:val="001022F5"/>
    <w:rsid w:val="00106C2C"/>
    <w:rsid w:val="001229CF"/>
    <w:rsid w:val="00126ABD"/>
    <w:rsid w:val="001308AD"/>
    <w:rsid w:val="001457B0"/>
    <w:rsid w:val="00160996"/>
    <w:rsid w:val="00166FCB"/>
    <w:rsid w:val="00170B24"/>
    <w:rsid w:val="00177988"/>
    <w:rsid w:val="00192E20"/>
    <w:rsid w:val="0019549A"/>
    <w:rsid w:val="001A121D"/>
    <w:rsid w:val="001A7396"/>
    <w:rsid w:val="001D073A"/>
    <w:rsid w:val="001D67F4"/>
    <w:rsid w:val="001E096C"/>
    <w:rsid w:val="00202A87"/>
    <w:rsid w:val="00205424"/>
    <w:rsid w:val="00212937"/>
    <w:rsid w:val="002165B5"/>
    <w:rsid w:val="00220D7F"/>
    <w:rsid w:val="002250E2"/>
    <w:rsid w:val="002303EF"/>
    <w:rsid w:val="00237349"/>
    <w:rsid w:val="002564A0"/>
    <w:rsid w:val="00261138"/>
    <w:rsid w:val="00272CA8"/>
    <w:rsid w:val="002C2CFC"/>
    <w:rsid w:val="002E5060"/>
    <w:rsid w:val="002F4275"/>
    <w:rsid w:val="003019E2"/>
    <w:rsid w:val="0030313D"/>
    <w:rsid w:val="00341B71"/>
    <w:rsid w:val="003657AB"/>
    <w:rsid w:val="003830A5"/>
    <w:rsid w:val="00383669"/>
    <w:rsid w:val="003A1C0E"/>
    <w:rsid w:val="003A511C"/>
    <w:rsid w:val="003B78E5"/>
    <w:rsid w:val="003C09B6"/>
    <w:rsid w:val="003D2B22"/>
    <w:rsid w:val="003F016D"/>
    <w:rsid w:val="00411CDD"/>
    <w:rsid w:val="00431597"/>
    <w:rsid w:val="00470D38"/>
    <w:rsid w:val="00477DEF"/>
    <w:rsid w:val="00481A05"/>
    <w:rsid w:val="00483933"/>
    <w:rsid w:val="00487D24"/>
    <w:rsid w:val="004B191C"/>
    <w:rsid w:val="004D1643"/>
    <w:rsid w:val="004D3685"/>
    <w:rsid w:val="004D720B"/>
    <w:rsid w:val="0051228E"/>
    <w:rsid w:val="00513336"/>
    <w:rsid w:val="00517E71"/>
    <w:rsid w:val="00590ED2"/>
    <w:rsid w:val="005951E5"/>
    <w:rsid w:val="005A611E"/>
    <w:rsid w:val="005A6E03"/>
    <w:rsid w:val="005B3737"/>
    <w:rsid w:val="005B4120"/>
    <w:rsid w:val="005E5DFC"/>
    <w:rsid w:val="005E6116"/>
    <w:rsid w:val="00612300"/>
    <w:rsid w:val="006152A2"/>
    <w:rsid w:val="00617C22"/>
    <w:rsid w:val="00645743"/>
    <w:rsid w:val="00650777"/>
    <w:rsid w:val="0065534E"/>
    <w:rsid w:val="0066790F"/>
    <w:rsid w:val="00674261"/>
    <w:rsid w:val="006962A8"/>
    <w:rsid w:val="006B752B"/>
    <w:rsid w:val="006C737E"/>
    <w:rsid w:val="00703D25"/>
    <w:rsid w:val="0071215C"/>
    <w:rsid w:val="00727634"/>
    <w:rsid w:val="00731980"/>
    <w:rsid w:val="0074172F"/>
    <w:rsid w:val="00750073"/>
    <w:rsid w:val="00750D84"/>
    <w:rsid w:val="007768AF"/>
    <w:rsid w:val="0077759D"/>
    <w:rsid w:val="00785A6B"/>
    <w:rsid w:val="007A13D9"/>
    <w:rsid w:val="007A237D"/>
    <w:rsid w:val="007D073D"/>
    <w:rsid w:val="007D58CA"/>
    <w:rsid w:val="007F0DDE"/>
    <w:rsid w:val="007F1492"/>
    <w:rsid w:val="007F417D"/>
    <w:rsid w:val="007F5724"/>
    <w:rsid w:val="00801B7E"/>
    <w:rsid w:val="00830098"/>
    <w:rsid w:val="00834A2A"/>
    <w:rsid w:val="00837C64"/>
    <w:rsid w:val="00887C60"/>
    <w:rsid w:val="00887E68"/>
    <w:rsid w:val="008929C1"/>
    <w:rsid w:val="008B48D5"/>
    <w:rsid w:val="008B5247"/>
    <w:rsid w:val="008C3C11"/>
    <w:rsid w:val="008E19E2"/>
    <w:rsid w:val="008F1286"/>
    <w:rsid w:val="00902461"/>
    <w:rsid w:val="00935D63"/>
    <w:rsid w:val="00940BC9"/>
    <w:rsid w:val="009632EF"/>
    <w:rsid w:val="009821C9"/>
    <w:rsid w:val="00991A1B"/>
    <w:rsid w:val="009C01E4"/>
    <w:rsid w:val="009D1699"/>
    <w:rsid w:val="009E3AD0"/>
    <w:rsid w:val="009F5FF9"/>
    <w:rsid w:val="009F7D91"/>
    <w:rsid w:val="00A0084A"/>
    <w:rsid w:val="00A040CE"/>
    <w:rsid w:val="00A049F2"/>
    <w:rsid w:val="00A14890"/>
    <w:rsid w:val="00A276C0"/>
    <w:rsid w:val="00A3133F"/>
    <w:rsid w:val="00A353C9"/>
    <w:rsid w:val="00A45611"/>
    <w:rsid w:val="00AB1D95"/>
    <w:rsid w:val="00AB7FE0"/>
    <w:rsid w:val="00AC059F"/>
    <w:rsid w:val="00AC7893"/>
    <w:rsid w:val="00AD0075"/>
    <w:rsid w:val="00AF45B1"/>
    <w:rsid w:val="00B4035F"/>
    <w:rsid w:val="00B81CD4"/>
    <w:rsid w:val="00BD07D3"/>
    <w:rsid w:val="00C1021F"/>
    <w:rsid w:val="00C90ADB"/>
    <w:rsid w:val="00CA127D"/>
    <w:rsid w:val="00CA4C2F"/>
    <w:rsid w:val="00CA7120"/>
    <w:rsid w:val="00CB50A8"/>
    <w:rsid w:val="00CC30CD"/>
    <w:rsid w:val="00CD5821"/>
    <w:rsid w:val="00CD6C27"/>
    <w:rsid w:val="00D027F0"/>
    <w:rsid w:val="00D17937"/>
    <w:rsid w:val="00D23FFD"/>
    <w:rsid w:val="00D46E14"/>
    <w:rsid w:val="00D506D9"/>
    <w:rsid w:val="00D54C73"/>
    <w:rsid w:val="00D55702"/>
    <w:rsid w:val="00DA599F"/>
    <w:rsid w:val="00DD65AA"/>
    <w:rsid w:val="00DE120E"/>
    <w:rsid w:val="00DF396E"/>
    <w:rsid w:val="00E1765E"/>
    <w:rsid w:val="00E25B36"/>
    <w:rsid w:val="00E33EF3"/>
    <w:rsid w:val="00E548C7"/>
    <w:rsid w:val="00E67FF5"/>
    <w:rsid w:val="00E742BA"/>
    <w:rsid w:val="00E74A43"/>
    <w:rsid w:val="00E7567E"/>
    <w:rsid w:val="00F135E4"/>
    <w:rsid w:val="00F21DF4"/>
    <w:rsid w:val="00F34D61"/>
    <w:rsid w:val="00F61FBC"/>
    <w:rsid w:val="00F67DD5"/>
    <w:rsid w:val="00F93B08"/>
    <w:rsid w:val="00F95990"/>
    <w:rsid w:val="00FB1611"/>
    <w:rsid w:val="00FD066E"/>
    <w:rsid w:val="00FE30A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124C47F3-CA34-43A3-8CB6-9A44C75B301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nhideWhenUsed/>
    <w:rsid w:val="005951E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rsid w:val="005951E5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5951E5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5951E5"/>
    <w:rPr>
      <w:sz w:val="18"/>
      <w:szCs w:val="18"/>
    </w:rPr>
  </w:style>
  <w:style w:type="paragraph" w:styleId="a5">
    <w:name w:val="List Paragraph"/>
    <w:basedOn w:val="a"/>
    <w:uiPriority w:val="34"/>
    <w:qFormat/>
    <w:rsid w:val="005951E5"/>
    <w:pPr>
      <w:ind w:firstLineChars="200" w:firstLine="420"/>
    </w:pPr>
  </w:style>
  <w:style w:type="table" w:styleId="a6">
    <w:name w:val="Table Grid"/>
    <w:basedOn w:val="a1"/>
    <w:rsid w:val="005951E5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reader-word-layer">
    <w:name w:val="reader-word-layer"/>
    <w:basedOn w:val="a"/>
    <w:rsid w:val="007A13D9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styleId="a7">
    <w:name w:val="page number"/>
    <w:basedOn w:val="a0"/>
    <w:rsid w:val="001D073A"/>
  </w:style>
  <w:style w:type="paragraph" w:customStyle="1" w:styleId="Normal0">
    <w:name w:val="Normal0"/>
    <w:rsid w:val="001D073A"/>
    <w:rPr>
      <w:rFonts w:ascii="Times New Roman" w:eastAsia="宋体" w:hAnsi="Times New Roman" w:cs="Times New Roman"/>
      <w:noProof/>
      <w:kern w:val="0"/>
      <w:sz w:val="20"/>
      <w:szCs w:val="20"/>
      <w:lang w:eastAsia="en-US"/>
    </w:rPr>
  </w:style>
  <w:style w:type="paragraph" w:styleId="a8">
    <w:name w:val="Title"/>
    <w:basedOn w:val="a"/>
    <w:link w:val="Char1"/>
    <w:qFormat/>
    <w:rsid w:val="001D073A"/>
    <w:pPr>
      <w:spacing w:before="240" w:after="60"/>
      <w:jc w:val="center"/>
      <w:outlineLvl w:val="0"/>
    </w:pPr>
    <w:rPr>
      <w:rFonts w:ascii="Arial" w:eastAsia="宋体" w:hAnsi="Arial" w:cs="Arial"/>
      <w:b/>
      <w:bCs/>
      <w:sz w:val="32"/>
      <w:szCs w:val="32"/>
    </w:rPr>
  </w:style>
  <w:style w:type="character" w:customStyle="1" w:styleId="Char1">
    <w:name w:val="标题 Char"/>
    <w:basedOn w:val="a0"/>
    <w:link w:val="a8"/>
    <w:rsid w:val="001D073A"/>
    <w:rPr>
      <w:rFonts w:ascii="Arial" w:eastAsia="宋体" w:hAnsi="Arial" w:cs="Arial"/>
      <w:b/>
      <w:bCs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357120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836312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690350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28079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35187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832234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14278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76263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380474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29892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407540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325913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8747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74258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479454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228221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953354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96053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717819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38492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22112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964532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08514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127173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080410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290504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131978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2.png"/><Relationship Id="rId4" Type="http://schemas.openxmlformats.org/officeDocument/2006/relationships/settings" Target="settings.xml"/><Relationship Id="rId9" Type="http://schemas.openxmlformats.org/officeDocument/2006/relationships/package" Target="embeddings/Microsoft_Visio___1.vsdx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9B6410E-2EC1-465B-9D53-D1B45CEC500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549</TotalTime>
  <Pages>5</Pages>
  <Words>202</Words>
  <Characters>1156</Characters>
  <Application>Microsoft Office Word</Application>
  <DocSecurity>0</DocSecurity>
  <Lines>9</Lines>
  <Paragraphs>2</Paragraphs>
  <ScaleCrop>false</ScaleCrop>
  <Company/>
  <LinksUpToDate>false</LinksUpToDate>
  <CharactersWithSpaces>135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nannan</dc:creator>
  <cp:keywords/>
  <dc:description/>
  <cp:lastModifiedBy>nannan</cp:lastModifiedBy>
  <cp:revision>15</cp:revision>
  <dcterms:created xsi:type="dcterms:W3CDTF">2017-04-19T08:15:00Z</dcterms:created>
  <dcterms:modified xsi:type="dcterms:W3CDTF">2017-06-26T03:26:00Z</dcterms:modified>
</cp:coreProperties>
</file>